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94D09BE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0C4B99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49545E76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2.</w:t>
      </w:r>
      <w:r w:rsidR="00B80B44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</w:p>
    <w:p w14:paraId="384A426C" w14:textId="77777777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0649F8CB" w:rsidR="000F4CB6" w:rsidRPr="006A777E" w:rsidRDefault="000F4CB6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Вариант </w:t>
      </w:r>
      <w:r w:rsidR="00756C8C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3D197F7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0C4B99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0C4B99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4905B414" w:rsidR="0025688C" w:rsidRPr="006A777E" w:rsidRDefault="00756C8C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Бражалович А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И</w:t>
      </w:r>
      <w:r w:rsidR="00E5686E"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</w:p>
    <w:p w14:paraId="01025C7D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0C4B99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0C4B99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0C4B99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73C57939" w:rsidR="006A777E" w:rsidRPr="00A17D29" w:rsidRDefault="00E5686E" w:rsidP="006A777E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3ED3D453" w14:textId="68F6AC9A" w:rsidR="0025688C" w:rsidRPr="006A777E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5A489132" w14:textId="2CF711AB" w:rsidR="006A777E" w:rsidRPr="006A777E" w:rsidRDefault="006A777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12249209" w14:textId="77777777" w:rsidR="00882A0F" w:rsidRPr="0091587B" w:rsidRDefault="00882A0F" w:rsidP="00882A0F">
      <w:pPr>
        <w:ind w:left="720"/>
        <w:jc w:val="both"/>
        <w:rPr>
          <w:sz w:val="28"/>
          <w:szCs w:val="28"/>
          <w:lang w:val="ru-RU"/>
        </w:rPr>
      </w:pPr>
      <w:r w:rsidRPr="00882A0F">
        <w:rPr>
          <w:sz w:val="28"/>
          <w:szCs w:val="28"/>
          <w:lang w:val="ru-RU"/>
        </w:rPr>
        <w:t xml:space="preserve">Дана  матрица  А,  имеющая  30  строк  и  10  столбцов, содержащая  оценки группы за первый семестр. </w:t>
      </w:r>
      <w:r w:rsidRPr="0091587B">
        <w:rPr>
          <w:sz w:val="28"/>
          <w:szCs w:val="28"/>
          <w:lang w:val="ru-RU"/>
        </w:rPr>
        <w:t>Напечатать номера отличников (оценки не ниже 8).</w:t>
      </w:r>
    </w:p>
    <w:p w14:paraId="1FB9056D" w14:textId="77777777" w:rsidR="000F4CB6" w:rsidRPr="006A777E" w:rsidRDefault="000F4CB6" w:rsidP="000C4B99">
      <w:pPr>
        <w:ind w:left="-720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F56799D" w14:textId="11EC5345" w:rsidR="0025688C" w:rsidRPr="0091587B" w:rsidRDefault="00E5686E" w:rsidP="000C4B99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91587B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91587B">
        <w:rPr>
          <w:rFonts w:ascii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91587B"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3243445A" w14:textId="59A1F2B5" w:rsidR="004C34F5" w:rsidRPr="0091587B" w:rsidRDefault="004C34F5" w:rsidP="004C34F5">
      <w:pPr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59DDC7A1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</w:rPr>
        <w:t>Program</w:t>
      </w:r>
      <w:r w:rsidRPr="00FA4541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</w:rPr>
        <w:t>Lab</w:t>
      </w:r>
      <w:r w:rsidRPr="00FA4541">
        <w:rPr>
          <w:rFonts w:ascii="Consolas" w:hAnsi="Consolas" w:cs="Times New Roman"/>
          <w:bCs/>
          <w:sz w:val="20"/>
          <w:szCs w:val="20"/>
          <w:lang w:val="ru-RU"/>
        </w:rPr>
        <w:t>2_3;</w:t>
      </w:r>
    </w:p>
    <w:p w14:paraId="2C40606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Uses</w:t>
      </w:r>
    </w:p>
    <w:p w14:paraId="3CBE2A8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6671525B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24714F7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Type</w:t>
      </w:r>
    </w:p>
    <w:p w14:paraId="2A01687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= Array [1..30, 1..10] Of Integer;</w:t>
      </w:r>
    </w:p>
    <w:p w14:paraId="13122D0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= Array [1..30] of Integer;</w:t>
      </w:r>
    </w:p>
    <w:p w14:paraId="3B55053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Const</w:t>
      </w:r>
    </w:p>
    <w:p w14:paraId="47B5A28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MIN_MARK = 0;</w:t>
      </w:r>
    </w:p>
    <w:p w14:paraId="1E294B4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MAX_MARK = 10;</w:t>
      </w:r>
    </w:p>
    <w:p w14:paraId="3139665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FIRST_STUDENT = 1;</w:t>
      </w:r>
    </w:p>
    <w:p w14:paraId="0216F98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LAST_STUDENT = 30;</w:t>
      </w:r>
    </w:p>
    <w:p w14:paraId="466EC00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LAST_COLUMN = 10;</w:t>
      </w:r>
    </w:p>
    <w:p w14:paraId="21C9912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FIRST_COLUMN = 1;</w:t>
      </w:r>
    </w:p>
    <w:p w14:paraId="4CD36AE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65B7F30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rintTask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);</w:t>
      </w:r>
    </w:p>
    <w:p w14:paraId="5CF45E9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25DCAB8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374699">
        <w:rPr>
          <w:rFonts w:ascii="Consolas" w:hAnsi="Consolas" w:cs="Times New Roman"/>
          <w:bCs/>
          <w:sz w:val="20"/>
          <w:szCs w:val="20"/>
          <w:lang w:val="ru-RU"/>
        </w:rPr>
        <w:t>('Данная программа выводит номера отличников за семестр.');</w:t>
      </w:r>
    </w:p>
    <w:p w14:paraId="1DAD457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1B4FB862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5C6157A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1D6B6EAB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ChooseFileInpu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): Boolean;</w:t>
      </w:r>
    </w:p>
    <w:p w14:paraId="3D814BE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244A603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FileInpu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Integer;</w:t>
      </w:r>
    </w:p>
    <w:p w14:paraId="545B1D9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, Choose: Boolean;</w:t>
      </w:r>
    </w:p>
    <w:p w14:paraId="468BE9E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0098080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FileInpu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0;</w:t>
      </w:r>
    </w:p>
    <w:p w14:paraId="63798DB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493FCCF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Choose := False;</w:t>
      </w:r>
    </w:p>
    <w:p w14:paraId="2FA76A0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Repeat</w:t>
      </w:r>
      <w:proofErr w:type="spellEnd"/>
    </w:p>
    <w:p w14:paraId="449BC59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374699">
        <w:rPr>
          <w:rFonts w:ascii="Consolas" w:hAnsi="Consolas" w:cs="Times New Roman"/>
          <w:bCs/>
          <w:sz w:val="20"/>
          <w:szCs w:val="20"/>
          <w:lang w:val="ru-RU"/>
        </w:rPr>
        <w:t>('Вы хотите вводить матрицу через файл? (Да - ', 1, ' / Нет - ', 0, ')');</w:t>
      </w:r>
    </w:p>
    <w:p w14:paraId="26F8286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374699">
        <w:rPr>
          <w:rFonts w:ascii="Consolas" w:hAnsi="Consolas" w:cs="Times New Roman"/>
          <w:bCs/>
          <w:sz w:val="20"/>
          <w:szCs w:val="20"/>
        </w:rPr>
        <w:t>Try</w:t>
      </w:r>
    </w:p>
    <w:p w14:paraId="19326BC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FileInpu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;</w:t>
      </w:r>
    </w:p>
    <w:p w14:paraId="3E5E91C2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4D0A83BC" w14:textId="77777777" w:rsidR="00374699" w:rsidRPr="00447976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r w:rsidRPr="00447976">
        <w:rPr>
          <w:rFonts w:ascii="Consolas" w:hAnsi="Consolas" w:cs="Times New Roman"/>
          <w:bCs/>
          <w:sz w:val="20"/>
          <w:szCs w:val="20"/>
        </w:rPr>
        <w:t>Except</w:t>
      </w:r>
    </w:p>
    <w:p w14:paraId="276CAF58" w14:textId="77777777" w:rsidR="00374699" w:rsidRPr="00447976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44797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44797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447976">
        <w:rPr>
          <w:rFonts w:ascii="Consolas" w:hAnsi="Consolas" w:cs="Times New Roman"/>
          <w:bCs/>
          <w:sz w:val="20"/>
          <w:szCs w:val="20"/>
        </w:rPr>
        <w:t>('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Некорректный</w:t>
      </w:r>
      <w:r w:rsidRPr="00447976">
        <w:rPr>
          <w:rFonts w:ascii="Consolas" w:hAnsi="Consolas" w:cs="Times New Roman"/>
          <w:bCs/>
          <w:sz w:val="20"/>
          <w:szCs w:val="20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выбор</w:t>
      </w:r>
      <w:r w:rsidRPr="00447976">
        <w:rPr>
          <w:rFonts w:ascii="Consolas" w:hAnsi="Consolas" w:cs="Times New Roman"/>
          <w:bCs/>
          <w:sz w:val="20"/>
          <w:szCs w:val="20"/>
        </w:rPr>
        <w:t>!');</w:t>
      </w:r>
    </w:p>
    <w:p w14:paraId="0F8F99F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44797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131247C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F58C68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4BC61BF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0A2AA4A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FileInpu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= 1 Then</w:t>
      </w:r>
    </w:p>
    <w:p w14:paraId="20FC363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    Choose := True</w:t>
      </w:r>
    </w:p>
    <w:p w14:paraId="06B8029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Else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FileInpu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= 0 Then</w:t>
      </w:r>
    </w:p>
    <w:p w14:paraId="5C48404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    Choose := False</w:t>
      </w:r>
    </w:p>
    <w:p w14:paraId="5AD7EE4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Else</w:t>
      </w:r>
    </w:p>
    <w:p w14:paraId="28DD73B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52ABE28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'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Некорректный</w:t>
      </w:r>
      <w:r w:rsidRPr="00374699">
        <w:rPr>
          <w:rFonts w:ascii="Consolas" w:hAnsi="Consolas" w:cs="Times New Roman"/>
          <w:bCs/>
          <w:sz w:val="20"/>
          <w:szCs w:val="20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выбор</w:t>
      </w:r>
      <w:r w:rsidRPr="00374699">
        <w:rPr>
          <w:rFonts w:ascii="Consolas" w:hAnsi="Consolas" w:cs="Times New Roman"/>
          <w:bCs/>
          <w:sz w:val="20"/>
          <w:szCs w:val="20"/>
        </w:rPr>
        <w:t>!');</w:t>
      </w:r>
    </w:p>
    <w:p w14:paraId="271D583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2BCDF84B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17BB2592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019D211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Until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040B3B0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ChooseFileInpu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Choose;</w:t>
      </w:r>
    </w:p>
    <w:p w14:paraId="3DE48D4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040CCD4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7A2C916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lastRenderedPageBreak/>
        <w:t xml:space="preserve">Function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CheckArea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Num: Integer; Const MIN, MAX: Integer) : Boolean;</w:t>
      </w:r>
    </w:p>
    <w:p w14:paraId="1AD42B5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588F5E2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Boolean;</w:t>
      </w:r>
    </w:p>
    <w:p w14:paraId="0F1CDFA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61BDEF4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4E9235B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If (Num &lt; MIN) Or (Num &gt; MAX) Then</w:t>
      </w:r>
    </w:p>
    <w:p w14:paraId="5A227D2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7828F1D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374699">
        <w:rPr>
          <w:rFonts w:ascii="Consolas" w:hAnsi="Consolas" w:cs="Times New Roman"/>
          <w:bCs/>
          <w:sz w:val="20"/>
          <w:szCs w:val="20"/>
          <w:lang w:val="ru-RU"/>
        </w:rPr>
        <w:t>('Значение не попадает в диапазон!');</w:t>
      </w:r>
    </w:p>
    <w:p w14:paraId="55D21A9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7854200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E5E67D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CheckArea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16C28A22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FA4541">
        <w:rPr>
          <w:rFonts w:ascii="Consolas" w:hAnsi="Consolas" w:cs="Times New Roman"/>
          <w:bCs/>
          <w:sz w:val="20"/>
          <w:szCs w:val="20"/>
        </w:rPr>
        <w:t>End;</w:t>
      </w:r>
    </w:p>
    <w:p w14:paraId="403A0AD3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5183E00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) : String;</w:t>
      </w:r>
    </w:p>
    <w:p w14:paraId="4B35BF3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67F5589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String;</w:t>
      </w:r>
    </w:p>
    <w:p w14:paraId="4A53F71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Boolean;</w:t>
      </w:r>
    </w:p>
    <w:p w14:paraId="1239FDB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55C7850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'';</w:t>
      </w:r>
    </w:p>
    <w:p w14:paraId="62479A83" w14:textId="77777777" w:rsidR="00374699" w:rsidRPr="00447976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447976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447976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6FFF712C" w14:textId="77777777" w:rsidR="00374699" w:rsidRPr="00447976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447976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35A5A02B" w14:textId="7CCF3606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44797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Write</w:t>
      </w:r>
      <w:proofErr w:type="spellEnd"/>
      <w:r w:rsidRPr="00374699">
        <w:rPr>
          <w:rFonts w:ascii="Consolas" w:hAnsi="Consolas" w:cs="Times New Roman"/>
          <w:bCs/>
          <w:sz w:val="20"/>
          <w:szCs w:val="20"/>
          <w:lang w:val="ru-RU"/>
        </w:rPr>
        <w:t>('Введите путь к файлу с расширением .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txt</w:t>
      </w:r>
      <w:proofErr w:type="spellEnd"/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с матрицей, у которой числа должны</w:t>
      </w:r>
      <w:r>
        <w:rPr>
          <w:rFonts w:ascii="Consolas" w:hAnsi="Consolas" w:cs="Times New Roman"/>
          <w:bCs/>
          <w:sz w:val="20"/>
          <w:szCs w:val="20"/>
          <w:lang w:val="ru-RU"/>
        </w:rPr>
        <w:tab/>
      </w:r>
      <w:r>
        <w:rPr>
          <w:rFonts w:ascii="Consolas" w:hAnsi="Consolas" w:cs="Times New Roman"/>
          <w:bCs/>
          <w:sz w:val="20"/>
          <w:szCs w:val="20"/>
          <w:lang w:val="ru-RU"/>
        </w:rPr>
        <w:tab/>
      </w:r>
      <w:r>
        <w:rPr>
          <w:rFonts w:ascii="Consolas" w:hAnsi="Consolas" w:cs="Times New Roman"/>
          <w:bCs/>
          <w:sz w:val="20"/>
          <w:szCs w:val="20"/>
          <w:lang w:val="ru-RU"/>
        </w:rPr>
        <w:tab/>
        <w:t xml:space="preserve"> 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соответствовать оценкам[', MIN_MARK, ':', MAX_MARK,']: ');</w:t>
      </w:r>
    </w:p>
    <w:p w14:paraId="2DFE5CC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</w:p>
    <w:p w14:paraId="1239F8E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;</w:t>
      </w:r>
    </w:p>
    <w:p w14:paraId="550DF7F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ExtractFileEx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 = '.txt' Then</w:t>
      </w:r>
    </w:p>
    <w:p w14:paraId="13EE1D2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True</w:t>
      </w:r>
    </w:p>
    <w:p w14:paraId="30E19FB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Else</w:t>
      </w:r>
    </w:p>
    <w:p w14:paraId="5AB8DF9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01664880" w14:textId="77777777" w:rsidR="00374699" w:rsidRPr="00447976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447976">
        <w:rPr>
          <w:rFonts w:ascii="Consolas" w:hAnsi="Consolas" w:cs="Times New Roman"/>
          <w:bCs/>
          <w:sz w:val="20"/>
          <w:szCs w:val="20"/>
          <w:lang w:val="ru-RU"/>
        </w:rPr>
        <w:t>('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Расширение</w:t>
      </w:r>
      <w:r w:rsidRPr="0044797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файла</w:t>
      </w:r>
      <w:r w:rsidRPr="0044797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не</w:t>
      </w:r>
      <w:r w:rsidRPr="00447976">
        <w:rPr>
          <w:rFonts w:ascii="Consolas" w:hAnsi="Consolas" w:cs="Times New Roman"/>
          <w:bCs/>
          <w:sz w:val="20"/>
          <w:szCs w:val="20"/>
          <w:lang w:val="ru-RU"/>
        </w:rPr>
        <w:t xml:space="preserve"> .</w:t>
      </w:r>
      <w:r w:rsidRPr="00374699">
        <w:rPr>
          <w:rFonts w:ascii="Consolas" w:hAnsi="Consolas" w:cs="Times New Roman"/>
          <w:bCs/>
          <w:sz w:val="20"/>
          <w:szCs w:val="20"/>
        </w:rPr>
        <w:t>txt</w:t>
      </w:r>
      <w:r w:rsidRPr="00447976">
        <w:rPr>
          <w:rFonts w:ascii="Consolas" w:hAnsi="Consolas" w:cs="Times New Roman"/>
          <w:bCs/>
          <w:sz w:val="20"/>
          <w:szCs w:val="20"/>
          <w:lang w:val="ru-RU"/>
        </w:rPr>
        <w:t>!');</w:t>
      </w:r>
    </w:p>
    <w:p w14:paraId="4BF8032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447976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049DF94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B705B9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Until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6076073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2B00C47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577EEFF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3DE8A99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Exists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String) : Boolean;</w:t>
      </w:r>
    </w:p>
    <w:p w14:paraId="21BF22A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3CA24DB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Boolean;</w:t>
      </w:r>
    </w:p>
    <w:p w14:paraId="398C63E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59E0BF5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1E19A8E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FileExists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 Then</w:t>
      </w:r>
    </w:p>
    <w:p w14:paraId="59716B2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6F288AB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Exists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015E564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2C4AD3D1" w14:textId="77777777" w:rsidR="00104D47" w:rsidRDefault="00104D47" w:rsidP="00374699">
      <w:pPr>
        <w:rPr>
          <w:rFonts w:ascii="Consolas" w:hAnsi="Consolas" w:cs="Times New Roman"/>
          <w:bCs/>
          <w:sz w:val="20"/>
          <w:szCs w:val="20"/>
        </w:rPr>
      </w:pPr>
    </w:p>
    <w:p w14:paraId="33D0B39E" w14:textId="6022A618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AbleToReading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(Var F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 : Boolean;</w:t>
      </w:r>
    </w:p>
    <w:p w14:paraId="6887944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3451615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Boolean;</w:t>
      </w:r>
    </w:p>
    <w:p w14:paraId="3110C4E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6B5F0B3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383E1E6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42209AE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Reset(F);</w:t>
      </w:r>
    </w:p>
    <w:p w14:paraId="77E348B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F);</w:t>
      </w:r>
    </w:p>
    <w:p w14:paraId="6569622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16E8667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6CB092D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CFE1C3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AbleToReading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4B8E6425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FA4541">
        <w:rPr>
          <w:rFonts w:ascii="Consolas" w:hAnsi="Consolas" w:cs="Times New Roman"/>
          <w:bCs/>
          <w:sz w:val="20"/>
          <w:szCs w:val="20"/>
        </w:rPr>
        <w:t>End;</w:t>
      </w:r>
    </w:p>
    <w:p w14:paraId="30A4AF51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7E172AF2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AbleToWriting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String) : Boolean;</w:t>
      </w:r>
    </w:p>
    <w:p w14:paraId="59D76F0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38CBA67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Boolean;</w:t>
      </w:r>
    </w:p>
    <w:p w14:paraId="77BE79F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615A359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5CC811D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lastRenderedPageBreak/>
        <w:t xml:space="preserve">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FileIsReadOnly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 Then</w:t>
      </w:r>
    </w:p>
    <w:p w14:paraId="02605ED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4622FE6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AbleToWriting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478673E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0C198ED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11C23A5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Empty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(Var F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 : Boolean;</w:t>
      </w:r>
    </w:p>
    <w:p w14:paraId="6343EE2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4013EE8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Size: Integer;</w:t>
      </w:r>
    </w:p>
    <w:p w14:paraId="57B2E99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Boolean;</w:t>
      </w:r>
    </w:p>
    <w:p w14:paraId="05B82E4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05D5481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Size := 0;</w:t>
      </w:r>
    </w:p>
    <w:p w14:paraId="623C824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4660019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6C2AD9F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If Not EOF(F) Then</w:t>
      </w:r>
    </w:p>
    <w:p w14:paraId="42F8FB8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Size := 1;</w:t>
      </w:r>
    </w:p>
    <w:p w14:paraId="64D71ED2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F);</w:t>
      </w:r>
    </w:p>
    <w:p w14:paraId="2BC64CE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If Size = 0 Then</w:t>
      </w:r>
    </w:p>
    <w:p w14:paraId="718057D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63B68F7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Empty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6DABE48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766C319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2FB76092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RightFileNums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(Var F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 : Boolean;</w:t>
      </w:r>
    </w:p>
    <w:p w14:paraId="29009E7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17CC753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Mark: Integer;</w:t>
      </w:r>
    </w:p>
    <w:p w14:paraId="19B91F4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Boolean;</w:t>
      </w:r>
    </w:p>
    <w:p w14:paraId="6DF213B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7AEBA91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3DC31EE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Mark := 0;</w:t>
      </w:r>
    </w:p>
    <w:p w14:paraId="0184DF9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618206E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5450D45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3BEE166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While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And Not EOF(F) Do</w:t>
      </w:r>
    </w:p>
    <w:p w14:paraId="37DDFAE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9EF646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While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And Not EOLN(F) Do</w:t>
      </w:r>
    </w:p>
    <w:p w14:paraId="4FECBB1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47D2F14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Try</w:t>
      </w:r>
    </w:p>
    <w:p w14:paraId="027EC49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    Read(F, Mark);</w:t>
      </w:r>
    </w:p>
    <w:p w14:paraId="5448137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Except</w:t>
      </w:r>
    </w:p>
    <w:p w14:paraId="6C1EC04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72C42A2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6A93093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25D663F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CheckArea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Mark, MIN_MARK, MAX_MARK);</w:t>
      </w:r>
    </w:p>
    <w:p w14:paraId="2CC5EFC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408C27C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F);</w:t>
      </w:r>
    </w:p>
    <w:p w14:paraId="5BDE63D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DA82C0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F);</w:t>
      </w:r>
    </w:p>
    <w:p w14:paraId="37AEFAD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RightFileNums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4ED9D75B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1627A25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28E51D4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etFileNormalReading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(Var F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;</w:t>
      </w:r>
    </w:p>
    <w:p w14:paraId="78A06F4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3DD9CBC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String;</w:t>
      </w:r>
    </w:p>
    <w:p w14:paraId="676AD11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Boolean;</w:t>
      </w:r>
    </w:p>
    <w:p w14:paraId="07E3D2E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4A1F555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'';</w:t>
      </w:r>
    </w:p>
    <w:p w14:paraId="2F1AC26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309FC4C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7C4DC3D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);</w:t>
      </w:r>
    </w:p>
    <w:p w14:paraId="4E5EE10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(F,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;</w:t>
      </w:r>
    </w:p>
    <w:p w14:paraId="28EAAB5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If Not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Exists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 Then</w:t>
      </w:r>
    </w:p>
    <w:p w14:paraId="4DBD245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6C280CB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:=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False</w:t>
      </w:r>
      <w:proofErr w:type="spellEnd"/>
      <w:r w:rsidRPr="00374699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577CFD5B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374699">
        <w:rPr>
          <w:rFonts w:ascii="Consolas" w:hAnsi="Consolas" w:cs="Times New Roman"/>
          <w:bCs/>
          <w:sz w:val="20"/>
          <w:szCs w:val="20"/>
          <w:lang w:val="ru-RU"/>
        </w:rPr>
        <w:t>('Проверьте корректность ввода пути к файлу!');</w:t>
      </w:r>
    </w:p>
    <w:p w14:paraId="7110787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1FEADA2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And Not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AbleToReading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F) Then</w:t>
      </w:r>
    </w:p>
    <w:p w14:paraId="0FBFF17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lastRenderedPageBreak/>
        <w:t xml:space="preserve">        Begin</w:t>
      </w:r>
    </w:p>
    <w:p w14:paraId="51A05B1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0FD480C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'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Файл</w:t>
      </w:r>
      <w:r w:rsidRPr="00374699">
        <w:rPr>
          <w:rFonts w:ascii="Consolas" w:hAnsi="Consolas" w:cs="Times New Roman"/>
          <w:bCs/>
          <w:sz w:val="20"/>
          <w:szCs w:val="20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закрыт</w:t>
      </w:r>
      <w:r w:rsidRPr="00374699">
        <w:rPr>
          <w:rFonts w:ascii="Consolas" w:hAnsi="Consolas" w:cs="Times New Roman"/>
          <w:bCs/>
          <w:sz w:val="20"/>
          <w:szCs w:val="20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для</w:t>
      </w:r>
      <w:r w:rsidRPr="00374699">
        <w:rPr>
          <w:rFonts w:ascii="Consolas" w:hAnsi="Consolas" w:cs="Times New Roman"/>
          <w:bCs/>
          <w:sz w:val="20"/>
          <w:szCs w:val="20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чтения</w:t>
      </w:r>
      <w:r w:rsidRPr="00374699">
        <w:rPr>
          <w:rFonts w:ascii="Consolas" w:hAnsi="Consolas" w:cs="Times New Roman"/>
          <w:bCs/>
          <w:sz w:val="20"/>
          <w:szCs w:val="20"/>
        </w:rPr>
        <w:t>!');</w:t>
      </w:r>
    </w:p>
    <w:p w14:paraId="665CA42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0B11B0C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And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Empty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F) Then</w:t>
      </w:r>
    </w:p>
    <w:p w14:paraId="40B68E0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3673083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761015B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'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Файл</w:t>
      </w:r>
      <w:r w:rsidRPr="00374699">
        <w:rPr>
          <w:rFonts w:ascii="Consolas" w:hAnsi="Consolas" w:cs="Times New Roman"/>
          <w:bCs/>
          <w:sz w:val="20"/>
          <w:szCs w:val="20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пуст</w:t>
      </w:r>
      <w:r w:rsidRPr="00374699">
        <w:rPr>
          <w:rFonts w:ascii="Consolas" w:hAnsi="Consolas" w:cs="Times New Roman"/>
          <w:bCs/>
          <w:sz w:val="20"/>
          <w:szCs w:val="20"/>
        </w:rPr>
        <w:t>!');</w:t>
      </w:r>
    </w:p>
    <w:p w14:paraId="621E6D4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44539F4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And Not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RightFileNums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F) Then</w:t>
      </w:r>
    </w:p>
    <w:p w14:paraId="57132AA2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55764A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54BCAE9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'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Некорректный</w:t>
      </w:r>
      <w:r w:rsidRPr="00374699">
        <w:rPr>
          <w:rFonts w:ascii="Consolas" w:hAnsi="Consolas" w:cs="Times New Roman"/>
          <w:bCs/>
          <w:sz w:val="20"/>
          <w:szCs w:val="20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тип</w:t>
      </w:r>
      <w:r w:rsidRPr="00374699">
        <w:rPr>
          <w:rFonts w:ascii="Consolas" w:hAnsi="Consolas" w:cs="Times New Roman"/>
          <w:bCs/>
          <w:sz w:val="20"/>
          <w:szCs w:val="20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данных</w:t>
      </w:r>
      <w:r w:rsidRPr="00374699">
        <w:rPr>
          <w:rFonts w:ascii="Consolas" w:hAnsi="Consolas" w:cs="Times New Roman"/>
          <w:bCs/>
          <w:sz w:val="20"/>
          <w:szCs w:val="20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внутри</w:t>
      </w:r>
      <w:r w:rsidRPr="00374699">
        <w:rPr>
          <w:rFonts w:ascii="Consolas" w:hAnsi="Consolas" w:cs="Times New Roman"/>
          <w:bCs/>
          <w:sz w:val="20"/>
          <w:szCs w:val="20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файла</w:t>
      </w:r>
      <w:r w:rsidRPr="00374699">
        <w:rPr>
          <w:rFonts w:ascii="Consolas" w:hAnsi="Consolas" w:cs="Times New Roman"/>
          <w:bCs/>
          <w:sz w:val="20"/>
          <w:szCs w:val="20"/>
        </w:rPr>
        <w:t>!');</w:t>
      </w:r>
    </w:p>
    <w:p w14:paraId="6583780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7F9F965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Until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2856F7C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77109E0C" w14:textId="77777777" w:rsidR="00104D47" w:rsidRDefault="00104D47" w:rsidP="00374699">
      <w:pPr>
        <w:rPr>
          <w:rFonts w:ascii="Consolas" w:hAnsi="Consolas" w:cs="Times New Roman"/>
          <w:bCs/>
          <w:sz w:val="20"/>
          <w:szCs w:val="20"/>
        </w:rPr>
      </w:pPr>
    </w:p>
    <w:p w14:paraId="50EDDED1" w14:textId="4DACBE62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etFileNormalWriting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(Var F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;</w:t>
      </w:r>
    </w:p>
    <w:p w14:paraId="5089D4B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52B138D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String;</w:t>
      </w:r>
    </w:p>
    <w:p w14:paraId="73DE157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Boolean;</w:t>
      </w:r>
    </w:p>
    <w:p w14:paraId="29EBAC5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513F3B2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'';</w:t>
      </w:r>
    </w:p>
    <w:p w14:paraId="01CE28A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5CFB744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35A986B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);</w:t>
      </w:r>
    </w:p>
    <w:p w14:paraId="43A1012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(F,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;</w:t>
      </w:r>
    </w:p>
    <w:p w14:paraId="12B7032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If Not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Exists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 Then</w:t>
      </w:r>
    </w:p>
    <w:p w14:paraId="11FFAC0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18786F3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:=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False</w:t>
      </w:r>
      <w:proofErr w:type="spellEnd"/>
      <w:r w:rsidRPr="00374699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5F4FCB4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374699">
        <w:rPr>
          <w:rFonts w:ascii="Consolas" w:hAnsi="Consolas" w:cs="Times New Roman"/>
          <w:bCs/>
          <w:sz w:val="20"/>
          <w:szCs w:val="20"/>
          <w:lang w:val="ru-RU"/>
        </w:rPr>
        <w:t>('Проверьте корректность ввода пути к файлу!');</w:t>
      </w:r>
    </w:p>
    <w:p w14:paraId="1335458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7DB8CF0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And Not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AbleToWriting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 Then</w:t>
      </w:r>
    </w:p>
    <w:p w14:paraId="35EB96A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29FFBE1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532D4DE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'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Файл</w:t>
      </w:r>
      <w:r w:rsidRPr="00374699">
        <w:rPr>
          <w:rFonts w:ascii="Consolas" w:hAnsi="Consolas" w:cs="Times New Roman"/>
          <w:bCs/>
          <w:sz w:val="20"/>
          <w:szCs w:val="20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закрыт</w:t>
      </w:r>
      <w:r w:rsidRPr="00374699">
        <w:rPr>
          <w:rFonts w:ascii="Consolas" w:hAnsi="Consolas" w:cs="Times New Roman"/>
          <w:bCs/>
          <w:sz w:val="20"/>
          <w:szCs w:val="20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для</w:t>
      </w:r>
      <w:r w:rsidRPr="00374699">
        <w:rPr>
          <w:rFonts w:ascii="Consolas" w:hAnsi="Consolas" w:cs="Times New Roman"/>
          <w:bCs/>
          <w:sz w:val="20"/>
          <w:szCs w:val="20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записи</w:t>
      </w:r>
      <w:r w:rsidRPr="00374699">
        <w:rPr>
          <w:rFonts w:ascii="Consolas" w:hAnsi="Consolas" w:cs="Times New Roman"/>
          <w:bCs/>
          <w:sz w:val="20"/>
          <w:szCs w:val="20"/>
        </w:rPr>
        <w:t>!');</w:t>
      </w:r>
    </w:p>
    <w:p w14:paraId="0C11876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178566D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Until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73C83FAB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643F67F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4F34B5B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FileMatrix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(Var F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) 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342B1E2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753038E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Matrix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56049A8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Row, Col: Integer;</w:t>
      </w:r>
    </w:p>
    <w:p w14:paraId="09A8794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1F41123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1E6408F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7EB8CEC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F);</w:t>
      </w:r>
    </w:p>
    <w:p w14:paraId="12E1D3C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For Row := FIRST_STUDENT To LAST_STUDENT Do</w:t>
      </w:r>
    </w:p>
    <w:p w14:paraId="7C87572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F26904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For Col := FIRST_COLUMN To LAST_COLUMN Do</w:t>
      </w:r>
    </w:p>
    <w:p w14:paraId="35793D2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Read(F, Matrix[Row][Col]);</w:t>
      </w:r>
    </w:p>
    <w:p w14:paraId="072C8AF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F);</w:t>
      </w:r>
    </w:p>
    <w:p w14:paraId="52DAFDB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64532B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F);</w:t>
      </w:r>
    </w:p>
    <w:p w14:paraId="17B7AEBD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A4541">
        <w:rPr>
          <w:rFonts w:ascii="Consolas" w:hAnsi="Consolas" w:cs="Times New Roman"/>
          <w:bCs/>
          <w:sz w:val="20"/>
          <w:szCs w:val="20"/>
        </w:rPr>
        <w:t>ReadFileMatrix</w:t>
      </w:r>
      <w:proofErr w:type="spellEnd"/>
      <w:r w:rsidRPr="00FA4541">
        <w:rPr>
          <w:rFonts w:ascii="Consolas" w:hAnsi="Consolas" w:cs="Times New Roman"/>
          <w:bCs/>
          <w:sz w:val="20"/>
          <w:szCs w:val="20"/>
        </w:rPr>
        <w:t xml:space="preserve"> := Matrix</w:t>
      </w:r>
    </w:p>
    <w:p w14:paraId="7CB73FBB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FA4541">
        <w:rPr>
          <w:rFonts w:ascii="Consolas" w:hAnsi="Consolas" w:cs="Times New Roman"/>
          <w:bCs/>
          <w:sz w:val="20"/>
          <w:szCs w:val="20"/>
        </w:rPr>
        <w:t>End;</w:t>
      </w:r>
    </w:p>
    <w:p w14:paraId="1D14D62E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3FEA89C2" w14:textId="538C3A81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ConsoleMatrix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() 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23B3B1C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3FB78152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Matrix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7DE90DD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Row, Col: Integer;</w:t>
      </w:r>
    </w:p>
    <w:p w14:paraId="70C3DB6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Boolean;</w:t>
      </w:r>
    </w:p>
    <w:p w14:paraId="24C4B53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2967EA4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12925DB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lastRenderedPageBreak/>
        <w:t xml:space="preserve">    For Row := FIRST_STUDENT To LAST_STUDENT Do</w:t>
      </w:r>
    </w:p>
    <w:p w14:paraId="1422CFE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For Col := FIRST_COLUMN To LAST_COLUMN Do</w:t>
      </w:r>
    </w:p>
    <w:p w14:paraId="168E0219" w14:textId="6F3216EE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Begin</w:t>
      </w:r>
      <w:proofErr w:type="spellEnd"/>
    </w:p>
    <w:p w14:paraId="60F32942" w14:textId="324FCD3F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Repeat</w:t>
      </w:r>
      <w:proofErr w:type="spellEnd"/>
    </w:p>
    <w:p w14:paraId="6B82C14F" w14:textId="31B8CFC8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Write</w:t>
      </w:r>
      <w:proofErr w:type="spellEnd"/>
      <w:r w:rsidRPr="00374699">
        <w:rPr>
          <w:rFonts w:ascii="Consolas" w:hAnsi="Consolas" w:cs="Times New Roman"/>
          <w:bCs/>
          <w:sz w:val="20"/>
          <w:szCs w:val="20"/>
          <w:lang w:val="ru-RU"/>
        </w:rPr>
        <w:t>('Введите оценку ', (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Row</w:t>
      </w:r>
      <w:proofErr w:type="spellEnd"/>
      <w:r w:rsidRPr="00374699">
        <w:rPr>
          <w:rFonts w:ascii="Consolas" w:hAnsi="Consolas" w:cs="Times New Roman"/>
          <w:bCs/>
          <w:sz w:val="20"/>
          <w:szCs w:val="20"/>
          <w:lang w:val="ru-RU"/>
        </w:rPr>
        <w:t>), ' человека за ', (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Col</w:t>
      </w:r>
      <w:proofErr w:type="spellEnd"/>
      <w:r w:rsidRPr="00374699">
        <w:rPr>
          <w:rFonts w:ascii="Consolas" w:hAnsi="Consolas" w:cs="Times New Roman"/>
          <w:bCs/>
          <w:sz w:val="20"/>
          <w:szCs w:val="20"/>
          <w:lang w:val="ru-RU"/>
        </w:rPr>
        <w:t>), ' день:');</w:t>
      </w:r>
    </w:p>
    <w:p w14:paraId="123EE8F7" w14:textId="5C73394B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</w:t>
      </w:r>
      <w:r w:rsidRPr="00374699">
        <w:rPr>
          <w:rFonts w:ascii="Consolas" w:hAnsi="Consolas" w:cs="Times New Roman"/>
          <w:bCs/>
          <w:sz w:val="20"/>
          <w:szCs w:val="20"/>
        </w:rPr>
        <w:t>Try</w:t>
      </w:r>
    </w:p>
    <w:p w14:paraId="127C098D" w14:textId="10E0CC9D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Matrix[Row][Col]);</w:t>
      </w:r>
    </w:p>
    <w:p w14:paraId="3B871414" w14:textId="013C508D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481A2366" w14:textId="73DBAA9C" w:rsidR="00374699" w:rsidRPr="00447976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    Except</w:t>
      </w:r>
    </w:p>
    <w:p w14:paraId="2DCCDB9E" w14:textId="756A799D" w:rsidR="00374699" w:rsidRPr="00447976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44797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447976">
        <w:rPr>
          <w:rFonts w:ascii="Consolas" w:hAnsi="Consolas" w:cs="Times New Roman"/>
          <w:bCs/>
          <w:sz w:val="20"/>
          <w:szCs w:val="20"/>
          <w:lang w:val="ru-RU"/>
        </w:rPr>
        <w:t>('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Проверьте</w:t>
      </w:r>
      <w:r w:rsidRPr="0044797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корректность</w:t>
      </w:r>
      <w:r w:rsidRPr="0044797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ввода</w:t>
      </w:r>
      <w:r w:rsidRPr="0044797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данных</w:t>
      </w:r>
      <w:r w:rsidRPr="00447976">
        <w:rPr>
          <w:rFonts w:ascii="Consolas" w:hAnsi="Consolas" w:cs="Times New Roman"/>
          <w:bCs/>
          <w:sz w:val="20"/>
          <w:szCs w:val="20"/>
          <w:lang w:val="ru-RU"/>
        </w:rPr>
        <w:t>!');</w:t>
      </w:r>
    </w:p>
    <w:p w14:paraId="271214E4" w14:textId="4EB2C459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44797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7BB83628" w14:textId="621F713C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    End;</w:t>
      </w:r>
    </w:p>
    <w:p w14:paraId="650299BC" w14:textId="27B91B95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2FD0AF38" w14:textId="518E0621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CheckArea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Matrix[Row][Col], MIN_MARK, MAX_MARK);</w:t>
      </w:r>
    </w:p>
    <w:p w14:paraId="73DEBCB9" w14:textId="3B651E43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Until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42FB0D0D" w14:textId="39109A32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343091B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ConsoleMatrix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Matrix;</w:t>
      </w:r>
    </w:p>
    <w:p w14:paraId="4652620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6187BD3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2F73184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Matrix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(Var Matrix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;</w:t>
      </w:r>
    </w:p>
    <w:p w14:paraId="6D76930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78F3B22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RF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3806AC5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730DFFD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ChooseFileInpu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) Then</w:t>
      </w:r>
    </w:p>
    <w:p w14:paraId="7B1C8F1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1AADB0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etFileNormalReading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RF);</w:t>
      </w:r>
    </w:p>
    <w:p w14:paraId="62A225E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Matrix :=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FileMatrix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RF);</w:t>
      </w:r>
    </w:p>
    <w:p w14:paraId="0195519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5867973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1921343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Matrix :=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ConsoleMatrix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);</w:t>
      </w:r>
    </w:p>
    <w:p w14:paraId="29DDAE8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387D248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33EED3F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Find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(Var Matrix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)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6C476A4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0AC5DA3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arks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Boolean;</w:t>
      </w:r>
    </w:p>
    <w:p w14:paraId="6350A24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Row, Col: Integer;</w:t>
      </w:r>
    </w:p>
    <w:p w14:paraId="276E702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52D0A93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Row := 0;</w:t>
      </w:r>
    </w:p>
    <w:p w14:paraId="29F9375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Col := 0;</w:t>
      </w:r>
    </w:p>
    <w:p w14:paraId="58CBF41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arks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235F219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For Row := FIRST_STUDENT To LAST_STUDENT Do</w:t>
      </w:r>
    </w:p>
    <w:p w14:paraId="1399846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378A99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For Col := FIRST_COLUMN To LAST_COLUMN Do</w:t>
      </w:r>
    </w:p>
    <w:p w14:paraId="470E3D8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085C193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If Matrix[Row][Col] &lt; 9 Then</w:t>
      </w:r>
    </w:p>
    <w:p w14:paraId="503F7E3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arks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2EDAB34B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171D028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arks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4EF6334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[Row] := Row + 1;</w:t>
      </w:r>
    </w:p>
    <w:p w14:paraId="56193262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arks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1FAEB76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0CBF20D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Find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1B5CC9C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51B69F8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6613DB82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ChooseFileOutpu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) : Boolean;</w:t>
      </w:r>
    </w:p>
    <w:p w14:paraId="22D8EAA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76AF267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FileOutpu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: Integer;</w:t>
      </w:r>
    </w:p>
    <w:p w14:paraId="3863919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, Choose: Boolean;</w:t>
      </w:r>
    </w:p>
    <w:p w14:paraId="5ED589D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41163FEB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FileOutpu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0;</w:t>
      </w:r>
    </w:p>
    <w:p w14:paraId="0D9EFE6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27927BB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Choose := False;</w:t>
      </w:r>
    </w:p>
    <w:p w14:paraId="39A06A6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5A1ECC3B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Repeat</w:t>
      </w:r>
      <w:proofErr w:type="spellEnd"/>
    </w:p>
    <w:p w14:paraId="6A8DD2F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374699">
        <w:rPr>
          <w:rFonts w:ascii="Consolas" w:hAnsi="Consolas" w:cs="Times New Roman"/>
          <w:bCs/>
          <w:sz w:val="20"/>
          <w:szCs w:val="20"/>
          <w:lang w:val="ru-RU"/>
        </w:rPr>
        <w:t>('Вы хотите выводить матрицу через файл? (Да - ', 1, ' / Нет - ', 0, ')');</w:t>
      </w:r>
    </w:p>
    <w:p w14:paraId="5DE33E4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lastRenderedPageBreak/>
        <w:t xml:space="preserve">        </w:t>
      </w:r>
      <w:r w:rsidRPr="00374699">
        <w:rPr>
          <w:rFonts w:ascii="Consolas" w:hAnsi="Consolas" w:cs="Times New Roman"/>
          <w:bCs/>
          <w:sz w:val="20"/>
          <w:szCs w:val="20"/>
        </w:rPr>
        <w:t>Try</w:t>
      </w:r>
    </w:p>
    <w:p w14:paraId="71D8D68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FileOutpu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;</w:t>
      </w:r>
    </w:p>
    <w:p w14:paraId="26AABD6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True;</w:t>
      </w:r>
    </w:p>
    <w:p w14:paraId="7F2FFEE3" w14:textId="77777777" w:rsidR="00374699" w:rsidRPr="00447976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r w:rsidRPr="00447976">
        <w:rPr>
          <w:rFonts w:ascii="Consolas" w:hAnsi="Consolas" w:cs="Times New Roman"/>
          <w:bCs/>
          <w:sz w:val="20"/>
          <w:szCs w:val="20"/>
        </w:rPr>
        <w:t>Except</w:t>
      </w:r>
    </w:p>
    <w:p w14:paraId="6F5243B2" w14:textId="77777777" w:rsidR="00374699" w:rsidRPr="00447976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44797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44797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447976">
        <w:rPr>
          <w:rFonts w:ascii="Consolas" w:hAnsi="Consolas" w:cs="Times New Roman"/>
          <w:bCs/>
          <w:sz w:val="20"/>
          <w:szCs w:val="20"/>
        </w:rPr>
        <w:t>('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Некорректный</w:t>
      </w:r>
      <w:r w:rsidRPr="00447976">
        <w:rPr>
          <w:rFonts w:ascii="Consolas" w:hAnsi="Consolas" w:cs="Times New Roman"/>
          <w:bCs/>
          <w:sz w:val="20"/>
          <w:szCs w:val="20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выбор</w:t>
      </w:r>
      <w:r w:rsidRPr="00447976">
        <w:rPr>
          <w:rFonts w:ascii="Consolas" w:hAnsi="Consolas" w:cs="Times New Roman"/>
          <w:bCs/>
          <w:sz w:val="20"/>
          <w:szCs w:val="20"/>
        </w:rPr>
        <w:t>!');</w:t>
      </w:r>
    </w:p>
    <w:p w14:paraId="41FBFFF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44797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7B97B41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05E5D9B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5DDEDE6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Then</w:t>
      </w:r>
    </w:p>
    <w:p w14:paraId="4A0819B2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Begin</w:t>
      </w:r>
    </w:p>
    <w:p w14:paraId="33CEA58B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FileOutpu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= 1 Then</w:t>
      </w:r>
    </w:p>
    <w:p w14:paraId="19B1A43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    Choose := True</w:t>
      </w:r>
    </w:p>
    <w:p w14:paraId="4EF54F82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Else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FileOutpu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= 0 Then</w:t>
      </w:r>
    </w:p>
    <w:p w14:paraId="33F8084B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    Choose := False</w:t>
      </w:r>
    </w:p>
    <w:p w14:paraId="4D62E576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</w:t>
      </w:r>
      <w:r w:rsidRPr="00FA4541">
        <w:rPr>
          <w:rFonts w:ascii="Consolas" w:hAnsi="Consolas" w:cs="Times New Roman"/>
          <w:bCs/>
          <w:sz w:val="20"/>
          <w:szCs w:val="20"/>
        </w:rPr>
        <w:t>Else</w:t>
      </w:r>
    </w:p>
    <w:p w14:paraId="6609ACE4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FA4541">
        <w:rPr>
          <w:rFonts w:ascii="Consolas" w:hAnsi="Consolas" w:cs="Times New Roman"/>
          <w:bCs/>
          <w:sz w:val="20"/>
          <w:szCs w:val="20"/>
        </w:rPr>
        <w:t xml:space="preserve">            Begin</w:t>
      </w:r>
    </w:p>
    <w:p w14:paraId="1C3A9C8B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FA4541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FA4541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FA4541">
        <w:rPr>
          <w:rFonts w:ascii="Consolas" w:hAnsi="Consolas" w:cs="Times New Roman"/>
          <w:bCs/>
          <w:sz w:val="20"/>
          <w:szCs w:val="20"/>
        </w:rPr>
        <w:t>('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Некорректный</w:t>
      </w:r>
      <w:r w:rsidRPr="00FA4541">
        <w:rPr>
          <w:rFonts w:ascii="Consolas" w:hAnsi="Consolas" w:cs="Times New Roman"/>
          <w:bCs/>
          <w:sz w:val="20"/>
          <w:szCs w:val="20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выбор</w:t>
      </w:r>
      <w:r w:rsidRPr="00FA4541">
        <w:rPr>
          <w:rFonts w:ascii="Consolas" w:hAnsi="Consolas" w:cs="Times New Roman"/>
          <w:bCs/>
          <w:sz w:val="20"/>
          <w:szCs w:val="20"/>
        </w:rPr>
        <w:t>!');</w:t>
      </w:r>
    </w:p>
    <w:p w14:paraId="0F9441B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FA4541">
        <w:rPr>
          <w:rFonts w:ascii="Consolas" w:hAnsi="Consolas" w:cs="Times New Roman"/>
          <w:bCs/>
          <w:sz w:val="20"/>
          <w:szCs w:val="20"/>
        </w:rPr>
        <w:t xml:space="preserve">        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False;</w:t>
      </w:r>
    </w:p>
    <w:p w14:paraId="45A8B17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End;</w:t>
      </w:r>
    </w:p>
    <w:p w14:paraId="73ACE25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4A751C92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Until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IsCorrec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09D5E09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ChooseFileOutpu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 := Choose;</w:t>
      </w:r>
    </w:p>
    <w:p w14:paraId="6D15A24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71FF31B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6623350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rintConsoleResul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;</w:t>
      </w:r>
    </w:p>
    <w:p w14:paraId="6FB6885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489944E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Row: Integer;</w:t>
      </w:r>
    </w:p>
    <w:p w14:paraId="3AF6115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0D03F6E6" w14:textId="77777777" w:rsidR="00374699" w:rsidRPr="00447976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Row</w:t>
      </w:r>
      <w:r w:rsidRPr="00447976">
        <w:rPr>
          <w:rFonts w:ascii="Consolas" w:hAnsi="Consolas" w:cs="Times New Roman"/>
          <w:bCs/>
          <w:sz w:val="20"/>
          <w:szCs w:val="20"/>
          <w:lang w:val="ru-RU"/>
        </w:rPr>
        <w:t xml:space="preserve"> := 0;</w:t>
      </w:r>
    </w:p>
    <w:p w14:paraId="6C23832F" w14:textId="77777777" w:rsidR="00374699" w:rsidRPr="00447976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44797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447976">
        <w:rPr>
          <w:rFonts w:ascii="Consolas" w:hAnsi="Consolas" w:cs="Times New Roman"/>
          <w:bCs/>
          <w:sz w:val="20"/>
          <w:szCs w:val="20"/>
          <w:lang w:val="ru-RU"/>
        </w:rPr>
        <w:t>('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Номера</w:t>
      </w:r>
      <w:r w:rsidRPr="0044797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374699">
        <w:rPr>
          <w:rFonts w:ascii="Consolas" w:hAnsi="Consolas" w:cs="Times New Roman"/>
          <w:bCs/>
          <w:sz w:val="20"/>
          <w:szCs w:val="20"/>
          <w:lang w:val="ru-RU"/>
        </w:rPr>
        <w:t>отличников</w:t>
      </w:r>
      <w:r w:rsidRPr="00447976">
        <w:rPr>
          <w:rFonts w:ascii="Consolas" w:hAnsi="Consolas" w:cs="Times New Roman"/>
          <w:bCs/>
          <w:sz w:val="20"/>
          <w:szCs w:val="20"/>
          <w:lang w:val="ru-RU"/>
        </w:rPr>
        <w:t>:');</w:t>
      </w:r>
    </w:p>
    <w:p w14:paraId="296C93AB" w14:textId="77777777" w:rsidR="00374699" w:rsidRPr="00447976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</w:p>
    <w:p w14:paraId="4569C8A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44797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374699">
        <w:rPr>
          <w:rFonts w:ascii="Consolas" w:hAnsi="Consolas" w:cs="Times New Roman"/>
          <w:bCs/>
          <w:sz w:val="20"/>
          <w:szCs w:val="20"/>
        </w:rPr>
        <w:t>For Row := FIRST_STUDENT To LAST_STUDENT Do</w:t>
      </w:r>
    </w:p>
    <w:p w14:paraId="0644B8F2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577C77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[Row] &gt; 0  Then</w:t>
      </w:r>
    </w:p>
    <w:p w14:paraId="2F2B4EB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    Write(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[Row], ' ');</w:t>
      </w:r>
    </w:p>
    <w:p w14:paraId="2B775DFB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1D5D331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1B7CAE3A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1934B08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rintFileResul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(Var F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;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;</w:t>
      </w:r>
    </w:p>
    <w:p w14:paraId="1563F8A4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FA4541">
        <w:rPr>
          <w:rFonts w:ascii="Consolas" w:hAnsi="Consolas" w:cs="Times New Roman"/>
          <w:bCs/>
          <w:sz w:val="20"/>
          <w:szCs w:val="20"/>
        </w:rPr>
        <w:t>Var</w:t>
      </w:r>
    </w:p>
    <w:p w14:paraId="374672C3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FA4541">
        <w:rPr>
          <w:rFonts w:ascii="Consolas" w:hAnsi="Consolas" w:cs="Times New Roman"/>
          <w:bCs/>
          <w:sz w:val="20"/>
          <w:szCs w:val="20"/>
        </w:rPr>
        <w:t xml:space="preserve">    Row: Integer;</w:t>
      </w:r>
    </w:p>
    <w:p w14:paraId="24AD6BBF" w14:textId="4E7FE142" w:rsid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FA4541">
        <w:rPr>
          <w:rFonts w:ascii="Consolas" w:hAnsi="Consolas" w:cs="Times New Roman"/>
          <w:bCs/>
          <w:sz w:val="20"/>
          <w:szCs w:val="20"/>
        </w:rPr>
        <w:t>Begin</w:t>
      </w:r>
    </w:p>
    <w:p w14:paraId="1AF19305" w14:textId="05B07DC2" w:rsidR="0046174E" w:rsidRPr="00FA4541" w:rsidRDefault="0046174E" w:rsidP="00374699">
      <w:pPr>
        <w:rPr>
          <w:rFonts w:ascii="Consolas" w:hAnsi="Consolas" w:cs="Times New Roman"/>
          <w:bCs/>
          <w:sz w:val="20"/>
          <w:szCs w:val="20"/>
        </w:rPr>
      </w:pPr>
      <w:r>
        <w:rPr>
          <w:rFonts w:ascii="Consolas" w:hAnsi="Consolas" w:cs="Times New Roman"/>
          <w:bCs/>
          <w:sz w:val="20"/>
          <w:szCs w:val="20"/>
        </w:rPr>
        <w:t xml:space="preserve">    Append(F);</w:t>
      </w:r>
    </w:p>
    <w:p w14:paraId="2C0B4E1D" w14:textId="77777777" w:rsidR="00374699" w:rsidRPr="00447976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FA4541">
        <w:rPr>
          <w:rFonts w:ascii="Consolas" w:hAnsi="Consolas" w:cs="Times New Roman"/>
          <w:bCs/>
          <w:sz w:val="20"/>
          <w:szCs w:val="20"/>
        </w:rPr>
        <w:t xml:space="preserve">    Row</w:t>
      </w:r>
      <w:r w:rsidRPr="00447976">
        <w:rPr>
          <w:rFonts w:ascii="Consolas" w:hAnsi="Consolas" w:cs="Times New Roman"/>
          <w:bCs/>
          <w:sz w:val="20"/>
          <w:szCs w:val="20"/>
          <w:lang w:val="ru-RU"/>
        </w:rPr>
        <w:t xml:space="preserve"> := 0;</w:t>
      </w:r>
    </w:p>
    <w:p w14:paraId="48C06C3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  <w:lang w:val="ru-RU"/>
        </w:rPr>
      </w:pPr>
      <w:r w:rsidRPr="0044797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  <w:lang w:val="ru-RU"/>
        </w:rPr>
        <w:t>WriteLn</w:t>
      </w:r>
      <w:proofErr w:type="spellEnd"/>
      <w:r w:rsidRPr="00374699">
        <w:rPr>
          <w:rFonts w:ascii="Consolas" w:hAnsi="Consolas" w:cs="Times New Roman"/>
          <w:bCs/>
          <w:sz w:val="20"/>
          <w:szCs w:val="20"/>
          <w:lang w:val="ru-RU"/>
        </w:rPr>
        <w:t>(F, 'Номера отличников:');</w:t>
      </w:r>
    </w:p>
    <w:p w14:paraId="1903CD2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374699">
        <w:rPr>
          <w:rFonts w:ascii="Consolas" w:hAnsi="Consolas" w:cs="Times New Roman"/>
          <w:bCs/>
          <w:sz w:val="20"/>
          <w:szCs w:val="20"/>
        </w:rPr>
        <w:t>For Row := FIRST_STUDENT To LAST_STUDENT Do</w:t>
      </w:r>
    </w:p>
    <w:p w14:paraId="41E2F95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B85193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[Row] &gt; 0  Then</w:t>
      </w:r>
    </w:p>
    <w:p w14:paraId="7C25F25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Write(F,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[Row], ' ');</w:t>
      </w:r>
    </w:p>
    <w:p w14:paraId="56CE710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8D41FB2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F);</w:t>
      </w:r>
    </w:p>
    <w:p w14:paraId="0CD0C1F0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3FACD89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64FE3933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rintResul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(Var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;</w:t>
      </w:r>
    </w:p>
    <w:p w14:paraId="07E54EA5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FA4541">
        <w:rPr>
          <w:rFonts w:ascii="Consolas" w:hAnsi="Consolas" w:cs="Times New Roman"/>
          <w:bCs/>
          <w:sz w:val="20"/>
          <w:szCs w:val="20"/>
        </w:rPr>
        <w:t>Var</w:t>
      </w:r>
    </w:p>
    <w:p w14:paraId="0306BFC0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FA4541">
        <w:rPr>
          <w:rFonts w:ascii="Consolas" w:hAnsi="Consolas" w:cs="Times New Roman"/>
          <w:bCs/>
          <w:sz w:val="20"/>
          <w:szCs w:val="20"/>
        </w:rPr>
        <w:t xml:space="preserve">    WF: </w:t>
      </w:r>
      <w:proofErr w:type="spellStart"/>
      <w:r w:rsidRPr="00FA4541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FA4541">
        <w:rPr>
          <w:rFonts w:ascii="Consolas" w:hAnsi="Consolas" w:cs="Times New Roman"/>
          <w:bCs/>
          <w:sz w:val="20"/>
          <w:szCs w:val="20"/>
        </w:rPr>
        <w:t>;</w:t>
      </w:r>
    </w:p>
    <w:p w14:paraId="34F6D7E2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FA4541">
        <w:rPr>
          <w:rFonts w:ascii="Consolas" w:hAnsi="Consolas" w:cs="Times New Roman"/>
          <w:bCs/>
          <w:sz w:val="20"/>
          <w:szCs w:val="20"/>
        </w:rPr>
        <w:t>Begin</w:t>
      </w:r>
    </w:p>
    <w:p w14:paraId="7CC4B63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FA4541">
        <w:rPr>
          <w:rFonts w:ascii="Consolas" w:hAnsi="Consolas" w:cs="Times New Roman"/>
          <w:bCs/>
          <w:sz w:val="20"/>
          <w:szCs w:val="20"/>
        </w:rPr>
        <w:t xml:space="preserve">    </w:t>
      </w:r>
      <w:r w:rsidRPr="00374699">
        <w:rPr>
          <w:rFonts w:ascii="Consolas" w:hAnsi="Consolas" w:cs="Times New Roman"/>
          <w:bCs/>
          <w:sz w:val="20"/>
          <w:szCs w:val="20"/>
        </w:rPr>
        <w:t xml:space="preserve">If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ChooseFileOutpu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) Then</w:t>
      </w:r>
    </w:p>
    <w:p w14:paraId="219061C2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3B03256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etFileNormalWriting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WF);</w:t>
      </w:r>
    </w:p>
    <w:p w14:paraId="02BF60D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rintFileResul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(WF,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;</w:t>
      </w:r>
    </w:p>
    <w:p w14:paraId="02F2482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23C707A5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257CF8A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rintConsoleResult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;</w:t>
      </w:r>
    </w:p>
    <w:p w14:paraId="465B6426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End;</w:t>
      </w:r>
    </w:p>
    <w:p w14:paraId="3B1DE4F7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04E5A56F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Var</w:t>
      </w:r>
    </w:p>
    <w:p w14:paraId="790854A9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Matrix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Matrix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4FA4C038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T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;</w:t>
      </w:r>
    </w:p>
    <w:p w14:paraId="7E6F02A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03C69AFE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>Begin</w:t>
      </w:r>
    </w:p>
    <w:p w14:paraId="7534A45D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PrintTask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);</w:t>
      </w:r>
    </w:p>
    <w:p w14:paraId="7F92766C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ReadMatrix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(Matrix);</w:t>
      </w:r>
    </w:p>
    <w:p w14:paraId="30D60A24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Find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 xml:space="preserve">(Matrix, </w:t>
      </w:r>
      <w:proofErr w:type="spellStart"/>
      <w:r w:rsidRPr="00374699">
        <w:rPr>
          <w:rFonts w:ascii="Consolas" w:hAnsi="Consolas" w:cs="Times New Roman"/>
          <w:bCs/>
          <w:sz w:val="20"/>
          <w:szCs w:val="20"/>
        </w:rPr>
        <w:t>GoodMen</w:t>
      </w:r>
      <w:proofErr w:type="spellEnd"/>
      <w:r w:rsidRPr="00374699">
        <w:rPr>
          <w:rFonts w:ascii="Consolas" w:hAnsi="Consolas" w:cs="Times New Roman"/>
          <w:bCs/>
          <w:sz w:val="20"/>
          <w:szCs w:val="20"/>
        </w:rPr>
        <w:t>);</w:t>
      </w:r>
    </w:p>
    <w:p w14:paraId="1E4FD921" w14:textId="77777777" w:rsidR="00374699" w:rsidRPr="00374699" w:rsidRDefault="00374699" w:rsidP="00374699">
      <w:pPr>
        <w:rPr>
          <w:rFonts w:ascii="Consolas" w:hAnsi="Consolas" w:cs="Times New Roman"/>
          <w:bCs/>
          <w:sz w:val="20"/>
          <w:szCs w:val="20"/>
        </w:rPr>
      </w:pPr>
    </w:p>
    <w:p w14:paraId="7849767D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374699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A4541">
        <w:rPr>
          <w:rFonts w:ascii="Consolas" w:hAnsi="Consolas" w:cs="Times New Roman"/>
          <w:bCs/>
          <w:sz w:val="20"/>
          <w:szCs w:val="20"/>
        </w:rPr>
        <w:t>PrintResult</w:t>
      </w:r>
      <w:proofErr w:type="spellEnd"/>
      <w:r w:rsidRPr="00FA4541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FA4541">
        <w:rPr>
          <w:rFonts w:ascii="Consolas" w:hAnsi="Consolas" w:cs="Times New Roman"/>
          <w:bCs/>
          <w:sz w:val="20"/>
          <w:szCs w:val="20"/>
        </w:rPr>
        <w:t>GoodMen</w:t>
      </w:r>
      <w:proofErr w:type="spellEnd"/>
      <w:r w:rsidRPr="00FA4541">
        <w:rPr>
          <w:rFonts w:ascii="Consolas" w:hAnsi="Consolas" w:cs="Times New Roman"/>
          <w:bCs/>
          <w:sz w:val="20"/>
          <w:szCs w:val="20"/>
        </w:rPr>
        <w:t>);</w:t>
      </w:r>
    </w:p>
    <w:p w14:paraId="35539FC2" w14:textId="77777777" w:rsidR="00374699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FA4541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FA4541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FA4541">
        <w:rPr>
          <w:rFonts w:ascii="Consolas" w:hAnsi="Consolas" w:cs="Times New Roman"/>
          <w:bCs/>
          <w:sz w:val="20"/>
          <w:szCs w:val="20"/>
        </w:rPr>
        <w:t>;</w:t>
      </w:r>
    </w:p>
    <w:p w14:paraId="7BDFF450" w14:textId="6424A32D" w:rsidR="00A361BB" w:rsidRPr="00FA4541" w:rsidRDefault="00374699" w:rsidP="00374699">
      <w:pPr>
        <w:rPr>
          <w:rFonts w:ascii="Consolas" w:hAnsi="Consolas" w:cs="Times New Roman"/>
          <w:bCs/>
          <w:sz w:val="20"/>
          <w:szCs w:val="20"/>
        </w:rPr>
      </w:pPr>
      <w:r w:rsidRPr="00FA4541">
        <w:rPr>
          <w:rFonts w:ascii="Consolas" w:hAnsi="Consolas" w:cs="Times New Roman"/>
          <w:bCs/>
          <w:sz w:val="20"/>
          <w:szCs w:val="20"/>
        </w:rPr>
        <w:t>End.</w:t>
      </w:r>
    </w:p>
    <w:p w14:paraId="4FAF0E9F" w14:textId="77777777" w:rsidR="00CD1A4D" w:rsidRPr="00FA4541" w:rsidRDefault="00CD1A4D" w:rsidP="00CD1A4D">
      <w:pPr>
        <w:ind w:left="-708" w:right="-858"/>
        <w:rPr>
          <w:rFonts w:ascii="Times New Roman" w:eastAsia="Times New Roman" w:hAnsi="Times New Roman" w:cs="Times New Roman"/>
          <w:sz w:val="20"/>
          <w:szCs w:val="20"/>
        </w:rPr>
      </w:pPr>
    </w:p>
    <w:p w14:paraId="239D68B0" w14:textId="3799FAA3" w:rsidR="0025688C" w:rsidRPr="00FA4541" w:rsidRDefault="00E5686E" w:rsidP="000C4B99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FA4541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FA4541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FA4541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29311FB9" w14:textId="77777777" w:rsidR="00924CBC" w:rsidRPr="00FA4541" w:rsidRDefault="00924CBC" w:rsidP="00924CBC">
      <w:pPr>
        <w:ind w:right="-858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D0C5E7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#include &lt;iostream&gt;</w:t>
      </w:r>
    </w:p>
    <w:p w14:paraId="5E90E3C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#include &lt;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tring.h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&gt;</w:t>
      </w:r>
    </w:p>
    <w:p w14:paraId="777E4BEF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#include &lt;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stream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&gt;</w:t>
      </w:r>
    </w:p>
    <w:p w14:paraId="4334147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using std::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00146B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using std::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C0374A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using std::string;</w:t>
      </w:r>
    </w:p>
    <w:p w14:paraId="7B9F537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using std::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stream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A52789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using std::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E909B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using std::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ofstream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F2617D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using std::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o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36E01C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using std::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numeric_limit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E4610BF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using std::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treamsiz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0FD3BB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const int</w:t>
      </w:r>
    </w:p>
    <w:p w14:paraId="2DE99F0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MIN_MARK = 0,</w:t>
      </w:r>
    </w:p>
    <w:p w14:paraId="7686691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MAX_MARK = 10,</w:t>
      </w:r>
    </w:p>
    <w:p w14:paraId="1D7A953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FIRST_STUDENT = 1,</w:t>
      </w:r>
    </w:p>
    <w:p w14:paraId="02BBFEA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LAST_STUDENT = 30,</w:t>
      </w:r>
    </w:p>
    <w:p w14:paraId="01244C8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LAST_COLUMN = 10,</w:t>
      </w:r>
    </w:p>
    <w:p w14:paraId="6899331C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</w:rPr>
        <w:t>FIRST_COLUMN = 1;</w:t>
      </w:r>
    </w:p>
    <w:p w14:paraId="584A9600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40696D1E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r w:rsidRPr="00447976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447976">
        <w:rPr>
          <w:rFonts w:ascii="Consolas" w:eastAsia="Times New Roman" w:hAnsi="Consolas" w:cs="Times New Roman"/>
          <w:bCs/>
          <w:sz w:val="20"/>
          <w:szCs w:val="20"/>
        </w:rPr>
        <w:t>()</w:t>
      </w:r>
    </w:p>
    <w:p w14:paraId="278C000D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0EAB8A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Данная программа выводит номера отличников за семестр.\n\n";</w:t>
      </w:r>
    </w:p>
    <w:p w14:paraId="07B9E46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17B730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reateMatrix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int**&amp; matrix)</w:t>
      </w:r>
    </w:p>
    <w:p w14:paraId="77F8647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F33781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matrix = new int* [LAST_STUDENT];</w:t>
      </w:r>
    </w:p>
    <w:p w14:paraId="44939CD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for (int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lt; LAST_STUDENT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6DF3E52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matrix[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] = new int[LAST_COLUMN];</w:t>
      </w:r>
    </w:p>
    <w:p w14:paraId="40ABD4B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B0CB44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reate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int*&amp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16C869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B7452A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new int [LAST_STUDENT];</w:t>
      </w:r>
    </w:p>
    <w:p w14:paraId="4893BDE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6E98D6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8E288A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hooseFileIn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</w:t>
      </w:r>
    </w:p>
    <w:p w14:paraId="15A044A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076B56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519F82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050B6F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bool choose;</w:t>
      </w:r>
    </w:p>
    <w:p w14:paraId="63873B2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55F52DE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choose = false;</w:t>
      </w:r>
    </w:p>
    <w:p w14:paraId="39EE852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do {</w:t>
      </w:r>
    </w:p>
    <w:p w14:paraId="0E7716A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09AC538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ы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хотите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ить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матрицу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через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?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(Да - " &lt;&lt; 1 &lt;&lt; " / Нет - " &lt;&lt;  0 &lt;&lt; ")\n";</w:t>
      </w:r>
    </w:p>
    <w:p w14:paraId="330CC2C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ci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gt;&gt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isFileIn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0B99EFC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2B8FFC0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4DC3AF5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72A9BE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Некорректный выбор!\n";</w:t>
      </w:r>
    </w:p>
    <w:p w14:paraId="68AC046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cin.clear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2A3287B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while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6F8D413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90B844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!= '\n')</w:t>
      </w:r>
    </w:p>
    <w:p w14:paraId="69DE01D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04F9667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EDD3A3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!\n";</w:t>
      </w:r>
    </w:p>
    <w:p w14:paraId="380E953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std::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22800F6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5DC2F9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B19DA9F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79E4AC6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= 1)</w:t>
      </w:r>
    </w:p>
    <w:p w14:paraId="54B7A0F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choose = true;</w:t>
      </w:r>
    </w:p>
    <w:p w14:paraId="23A64B8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else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= 0)</w:t>
      </w:r>
    </w:p>
    <w:p w14:paraId="3DACCEF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choose = false;</w:t>
      </w:r>
    </w:p>
    <w:p w14:paraId="298DA24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3997DDA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12202C2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774AF37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!\n";</w:t>
      </w:r>
    </w:p>
    <w:p w14:paraId="116AFC8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066172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7937D7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 while (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041754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return choose;</w:t>
      </w:r>
    </w:p>
    <w:p w14:paraId="1A3D1B6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5512CF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635C9F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int num, const int MIN, const int MAX)</w:t>
      </w:r>
    </w:p>
    <w:p w14:paraId="58917C8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062BCD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6F3DC6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145C044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f (num &lt; MIN || num &gt; MAX)</w:t>
      </w:r>
    </w:p>
    <w:p w14:paraId="291D315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5FF9F79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Значение не попадает в диапазон!\n";</w:t>
      </w:r>
    </w:p>
    <w:p w14:paraId="139C762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746CD01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D78D99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040C68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00D243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</w:t>
      </w:r>
    </w:p>
    <w:p w14:paraId="1333903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C30BBA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string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49C51E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BFED6D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A84103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276E738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5352FDA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31DAA47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2BE3980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54B6276" w14:textId="6C4D3AD9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 матрицей, у которой числа должны</w:t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соответствовать оценкам[" &lt;&lt; MIN_MARK &lt;&lt; ":" &lt;&lt; MAX_MARK &lt;&lt; "]: ";</w:t>
      </w:r>
    </w:p>
    <w:p w14:paraId="480D2B9F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gt;&gt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C4F5C0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B8AA6F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gt; 4 &amp;&amp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.substr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- 4, 4) == ".txt")</w:t>
      </w:r>
    </w:p>
    <w:p w14:paraId="2134994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79E8946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6A911C6F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5BFCCE60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Расширение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а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е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.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0C8622F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0F88C1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A231BD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 while (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FEF8D2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407C62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94A631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5C96DA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B7FC3E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string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F8A7B6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lastRenderedPageBreak/>
        <w:t>{</w:t>
      </w:r>
    </w:p>
    <w:p w14:paraId="3EAC46F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22BBFA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363896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C9A653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good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7A29EF6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35D24F8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6041094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A0D43C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9EE0D7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C87AF2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AbleToRead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string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C58317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E6F174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6DBA48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343A45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5035FA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is_op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3D79C4F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0386FBA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6C70CBB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E4354F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81E5CF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string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FE1718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6CC52C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790924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049976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ofstream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o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::app);</w:t>
      </w:r>
    </w:p>
    <w:p w14:paraId="1241EE7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is_op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0665E68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0E48C13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8288F4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70E6BA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F44574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string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BD543C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F96860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CA0BF3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DD57B6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1EAE13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peek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) =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::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traits_typ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::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eof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ACF2F4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2954D1D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603F1D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062785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CAE646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94EF7B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RightFileNum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string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58142B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AE8C18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nt mark;</w:t>
      </w:r>
    </w:p>
    <w:p w14:paraId="3E55B64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93EB84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mark = 0;</w:t>
      </w:r>
    </w:p>
    <w:p w14:paraId="762F761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15D35B4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862834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</w:p>
    <w:p w14:paraId="2653CAC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while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amp;&amp; 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eof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7797422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00D0E64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while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peek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!= '\n' &amp;&amp; 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eof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91ECFB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5E127EF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file &gt;&gt; mark;</w:t>
      </w:r>
    </w:p>
    <w:p w14:paraId="069E6C0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fail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06A22FC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170F3E0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ECB8BD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clear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1C106F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534B9E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2CC7EA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mark, MIN_MARK, MAX_MARK);</w:t>
      </w:r>
    </w:p>
    <w:p w14:paraId="0A248FB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7A9087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ignor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numeric_limit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&lt;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treamsiz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&gt;::max(), '\n');</w:t>
      </w:r>
    </w:p>
    <w:p w14:paraId="6AB57EB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FCA032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3E7A12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return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1DE83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E61CB9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8CD0CC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string&amp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D6FA70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F6779A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FB1F74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5967ED7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030E523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5775BDB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AFCAB6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2A4800D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2755B01F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fals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1D52519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Проверьте корректность ввода пути к файлу!\n";</w:t>
      </w:r>
    </w:p>
    <w:p w14:paraId="7A107D1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59B015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amp;&amp; 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AbleToRead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0690474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680BE16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2AD358D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Файл закрыт для чтения!\n";</w:t>
      </w:r>
    </w:p>
    <w:p w14:paraId="0903952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97D043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amp;&amp; 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7C172A5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1FC0113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26613B1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Файл закрыт для записи!\n";</w:t>
      </w:r>
    </w:p>
    <w:p w14:paraId="7B244EC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AEED9F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782CE96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6E037E0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70753A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пуст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!\n";</w:t>
      </w:r>
    </w:p>
    <w:p w14:paraId="0F1FDCB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54625BA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amp;&amp; 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RightFileNum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5C62D7F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5704888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3F5B246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тип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нутри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а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63C5197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B6EFBF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 while (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BC517B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232C5B7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7BCD73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string&amp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29938A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B1FA9F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C7A11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5D7C236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E67392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5907737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DE66DC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5C0E76A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31EB058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fals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2040584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Проверьте корректность ввода пути к файлу!\n";</w:t>
      </w:r>
    </w:p>
    <w:p w14:paraId="5F883B4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857845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amp;&amp; 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)</w:t>
      </w:r>
    </w:p>
    <w:p w14:paraId="207DAEA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10A18EA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20EAD55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Файл закрыт для записи!\n";</w:t>
      </w:r>
    </w:p>
    <w:p w14:paraId="6C08472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49F3C8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 while (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BE1BCE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E194DD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0BCC6CC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int**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FileMatrix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string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C76CEB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4E4041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nt** matrix;</w:t>
      </w:r>
    </w:p>
    <w:p w14:paraId="2A7DAB2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reateMatrix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matrix);</w:t>
      </w:r>
    </w:p>
    <w:p w14:paraId="321B542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D7922D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ignor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numeric_limit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&lt;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treamsiz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&gt;::max(), '\n');</w:t>
      </w:r>
    </w:p>
    <w:p w14:paraId="0B3B039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for (int row = 0; row &lt; LAST_STUDENT; row++)</w:t>
      </w:r>
    </w:p>
    <w:p w14:paraId="7205EED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{</w:t>
      </w:r>
    </w:p>
    <w:p w14:paraId="68A82A9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for (int col = 0; col &lt; LAST_COLUMN; col++)</w:t>
      </w:r>
    </w:p>
    <w:p w14:paraId="167681C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file &gt;&gt; matrix[row][col];</w:t>
      </w:r>
    </w:p>
    <w:p w14:paraId="5B5E6FF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ignor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numeric_limit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&lt;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treamsiz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&gt;::max(), '\n');</w:t>
      </w:r>
    </w:p>
    <w:p w14:paraId="50FB009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851BBB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29AB9F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return matrix;</w:t>
      </w:r>
    </w:p>
    <w:p w14:paraId="04DDF15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1801C3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AC7BF7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int**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ConsoleMatrix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</w:t>
      </w:r>
    </w:p>
    <w:p w14:paraId="1C082F9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115752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nt** matrix;</w:t>
      </w:r>
    </w:p>
    <w:p w14:paraId="2F3C9B8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32790F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reateMatrix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matrix);</w:t>
      </w:r>
    </w:p>
    <w:p w14:paraId="5FF2246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for (int row = 0; row &lt; LAST_STUDENT ; row++)</w:t>
      </w:r>
    </w:p>
    <w:p w14:paraId="676C119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for (int col = 0; col &lt; LAST_COLUMN; col++)</w:t>
      </w:r>
    </w:p>
    <w:p w14:paraId="37EC675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do</w:t>
      </w:r>
    </w:p>
    <w:p w14:paraId="03461E8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340DB5F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0D09F8C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lt;&lt;"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ведите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оценку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" &lt;&lt; row + 1 &lt;&lt; "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человека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за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" &lt;&lt; col + 1 &lt;&lt; "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день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: ";</w:t>
      </w:r>
    </w:p>
    <w:p w14:paraId="5298EDE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gt;&gt; matrix[row][col];</w:t>
      </w:r>
    </w:p>
    <w:p w14:paraId="4FEBEFC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295A102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{</w:t>
      </w:r>
    </w:p>
    <w:p w14:paraId="7F2AEC8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2CC1E080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clear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24CE4AF8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191ED5F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while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4F038F0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56936DD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!= '\n')</w:t>
      </w:r>
    </w:p>
    <w:p w14:paraId="70E8B61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2A9DFE3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false;</w:t>
      </w:r>
    </w:p>
    <w:p w14:paraId="0A2EAC5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Проверьте корректность ввода данных!\n";</w:t>
      </w:r>
    </w:p>
    <w:p w14:paraId="3B968B6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while (std::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196FBE2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}</w:t>
      </w:r>
    </w:p>
    <w:p w14:paraId="6EDF753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DA00FD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matrix[row][col], MIN_MARK, MAX_MARK);</w:t>
      </w:r>
    </w:p>
    <w:p w14:paraId="508CEE7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} while (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9A4537F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return matrix;</w:t>
      </w:r>
    </w:p>
    <w:p w14:paraId="4023FEF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FF801D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Matrix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int**&amp; matrix)</w:t>
      </w:r>
    </w:p>
    <w:p w14:paraId="286ABDD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200BD5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string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16B7D5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63B4D6F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hooseFileIn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2BA873F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8758C3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09110B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matrix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FileMatrix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83C1F1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582906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5CEB66D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matrix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ConsoleMatrix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DD5E7C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2299FA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31DF764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int*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nd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int**&amp; matrix, int*&amp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4C9781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{   </w:t>
      </w:r>
    </w:p>
    <w:p w14:paraId="2011766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nt row;</w:t>
      </w:r>
    </w:p>
    <w:p w14:paraId="58F7478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nt col;</w:t>
      </w:r>
    </w:p>
    <w:p w14:paraId="217FA2D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ark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895FC2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row = 0;</w:t>
      </w:r>
    </w:p>
    <w:p w14:paraId="6CF8126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col = 0;</w:t>
      </w:r>
    </w:p>
    <w:p w14:paraId="03E7D5C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ark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70005E8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for (row = FIRST_STUDENT; row &lt; LAST_STUDENT; row++)</w:t>
      </w:r>
    </w:p>
    <w:p w14:paraId="5938105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6D8315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for (col = FIRST_COLUMN; col &lt; LAST_COLUMN; col++)</w:t>
      </w:r>
    </w:p>
    <w:p w14:paraId="3EE914D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0ED083B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matrix[row][col] &lt; 9)</w:t>
      </w:r>
    </w:p>
    <w:p w14:paraId="7059217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ark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266608AF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367E07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ark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31A11B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[row] = row + 2;</w:t>
      </w:r>
    </w:p>
    <w:p w14:paraId="0A274C7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ark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20AD2BA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</w:p>
    <w:p w14:paraId="2E71596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D7F77D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E247DF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90256C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9C82AD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hooseFileOut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</w:t>
      </w:r>
    </w:p>
    <w:p w14:paraId="0F217C4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2A9DD4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999CD3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bool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C61D50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bool choose;</w:t>
      </w:r>
    </w:p>
    <w:p w14:paraId="10371E0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2D88B9C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choose = false;</w:t>
      </w:r>
    </w:p>
    <w:p w14:paraId="714B039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lt;&lt; "\n";</w:t>
      </w:r>
    </w:p>
    <w:p w14:paraId="65D4C57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do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2EA74BF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tru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6319A98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 хотите выводить матрицу через файл?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Да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- " &lt;&lt; 1 &lt;&lt; " /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ет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- " &lt;&lt; 0 &lt;&lt; ")\n";</w:t>
      </w:r>
    </w:p>
    <w:p w14:paraId="6A8A853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gt;&gt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F25D75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49C2F33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56F9007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299472C9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3F04456A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clear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21E7B66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while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514E089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9ABEA3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!= '\n')</w:t>
      </w:r>
    </w:p>
    <w:p w14:paraId="1344E84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5590547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1D047308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!\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4EBDB6A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while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get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) !=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'\n');</w:t>
      </w:r>
    </w:p>
    <w:p w14:paraId="5F15CA3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1FC534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81307A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7D199B7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= 1)</w:t>
      </w:r>
    </w:p>
    <w:p w14:paraId="5A6DD92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choose = true;</w:t>
      </w:r>
    </w:p>
    <w:p w14:paraId="432FAA1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else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= 0)</w:t>
      </w:r>
    </w:p>
    <w:p w14:paraId="169E26A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choose = false;</w:t>
      </w:r>
    </w:p>
    <w:p w14:paraId="4C3DA1C5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7373D8E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3E54398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02FF1BF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!\n";</w:t>
      </w:r>
    </w:p>
    <w:p w14:paraId="0A59EFF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757F72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4B168E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 while (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5119E8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return choose;</w:t>
      </w:r>
    </w:p>
    <w:p w14:paraId="6FFADD7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60EB17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7CBBD61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int*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D11D7DF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0936ED6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   int row;</w:t>
      </w:r>
    </w:p>
    <w:p w14:paraId="730FE600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   row = 0;</w:t>
      </w:r>
    </w:p>
    <w:p w14:paraId="43F77B2C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44797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&lt;&lt; 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омера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отличников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>: ";</w:t>
      </w:r>
    </w:p>
    <w:p w14:paraId="083D137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for (row = 0; row &lt; LAST_STUDENT; row++)</w:t>
      </w:r>
    </w:p>
    <w:p w14:paraId="2A21675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E86790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[row] &gt; 0)</w:t>
      </w:r>
    </w:p>
    <w:p w14:paraId="67DCF3A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lt;&lt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[row] &lt;&lt; " ";</w:t>
      </w:r>
    </w:p>
    <w:p w14:paraId="227B404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6D5DC6FF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1A8115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string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, int*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7AEBF7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5F488FB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nt row;</w:t>
      </w:r>
    </w:p>
    <w:p w14:paraId="0137E0F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ofstream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o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::app);</w:t>
      </w:r>
    </w:p>
    <w:p w14:paraId="57BE777D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>row = 0;</w:t>
      </w:r>
    </w:p>
    <w:p w14:paraId="40FAD7BE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   file &lt;&lt; 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омера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отличников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>:\n";</w:t>
      </w:r>
    </w:p>
    <w:p w14:paraId="7233777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for (row = 0; row &lt; LAST_STUDENT; row++)</w:t>
      </w:r>
    </w:p>
    <w:p w14:paraId="3B7A786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6469EA8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[row] &gt; 0)</w:t>
      </w:r>
    </w:p>
    <w:p w14:paraId="4E57E29D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file &lt;&lt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[row] &lt;&lt; " ";</w:t>
      </w:r>
    </w:p>
    <w:p w14:paraId="1C9D6E2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E970B0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638F155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03325F8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int*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E86BAD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1BAC84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string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5A284DF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46D0052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hooseFileOut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35626E1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C26B97C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4A67BF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1EDF21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06C5962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47ADCAF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150085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65D150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5BFC6729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reeMemory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int**&amp; matrix, int*&amp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D0E83E1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0E655D6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for (int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lt; LAST_COLUMN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0F77B96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delete[] matrix[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7F1062E8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delete[] matrix;</w:t>
      </w:r>
    </w:p>
    <w:p w14:paraId="32AF4AD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delete[]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9D76EA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8BDC8C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</w:p>
    <w:p w14:paraId="13CB48C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int main()</w:t>
      </w:r>
    </w:p>
    <w:p w14:paraId="78B43B7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559DBAF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nt** matrix;</w:t>
      </w:r>
    </w:p>
    <w:p w14:paraId="534D9CDE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int*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387D7BF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reate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D6CB83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etloca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LC_ALL, "RU");</w:t>
      </w:r>
    </w:p>
    <w:p w14:paraId="7EE308AA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66D04C14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Matrix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matrix);</w:t>
      </w:r>
    </w:p>
    <w:p w14:paraId="600391E0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nd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matrix,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4002CD3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5C44417" w14:textId="77777777" w:rsidR="00744E84" w:rsidRPr="00744E84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reeMemory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matrix,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574EAFE" w14:textId="77777777" w:rsidR="00744E84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>return 0;</w:t>
      </w:r>
    </w:p>
    <w:p w14:paraId="68C5E1DB" w14:textId="1167D470" w:rsidR="0025688C" w:rsidRPr="00447976" w:rsidRDefault="00744E84" w:rsidP="00744E84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64F0FBB" w14:textId="151FC663" w:rsidR="0025688C" w:rsidRPr="00447976" w:rsidRDefault="00E5686E" w:rsidP="000C4B99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44797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42B7A14B" w14:textId="574D8F13" w:rsidR="00FF6ABE" w:rsidRPr="00447976" w:rsidRDefault="00FF6ABE" w:rsidP="000C4B99">
      <w:pPr>
        <w:spacing w:line="259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576A331" w14:textId="77777777" w:rsidR="00744E84" w:rsidRPr="00447976" w:rsidRDefault="00744E84" w:rsidP="000C4B99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EE7DD5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java.util.Scanner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023378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java.io.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2164FF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java.io.FileNotFoundExceptio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D05D43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java.io.FileWriter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3AA87D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java.io.IOExceptio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029F86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352A80B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</w:t>
      </w:r>
    </w:p>
    <w:p w14:paraId="3A98163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MIN_MARK = 0,</w:t>
      </w:r>
    </w:p>
    <w:p w14:paraId="7799F96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MAX_MARK = 10,</w:t>
      </w:r>
    </w:p>
    <w:p w14:paraId="6900C23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FIRST_STUDENT = 1,</w:t>
      </w:r>
    </w:p>
    <w:p w14:paraId="5D26EEC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LAST_STUDENT = 30,</w:t>
      </w:r>
    </w:p>
    <w:p w14:paraId="39A3106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LAST_COLUMN = 10,</w:t>
      </w:r>
    </w:p>
    <w:p w14:paraId="3FB802A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FIRST_COLUMN = 1;</w:t>
      </w:r>
    </w:p>
    <w:p w14:paraId="114B6B7C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static Scanner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canConso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new Scanner(System.in);</w:t>
      </w:r>
    </w:p>
    <w:p w14:paraId="1567363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static Scanner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397780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static File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4E395A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public static void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39F118F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ая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грамма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ыводит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омера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отличников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за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семестр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.\n\n");</w:t>
      </w:r>
    </w:p>
    <w:p w14:paraId="7157616B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0412DB9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hooseFileIn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1F83E2C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19EEA1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, choose;</w:t>
      </w:r>
    </w:p>
    <w:p w14:paraId="688673DA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09175EB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choose = true;</w:t>
      </w:r>
    </w:p>
    <w:p w14:paraId="609886B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do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5675E3B7" w14:textId="1C72AAA9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ы хотите вводить матрицу через файл?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Да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- " + 1 + " /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ет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- "</w:t>
      </w:r>
      <w:r w:rsidR="004E00E9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E00E9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E00E9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E00E9">
        <w:rPr>
          <w:rFonts w:ascii="Consolas" w:eastAsia="Times New Roman" w:hAnsi="Consolas" w:cs="Times New Roman"/>
          <w:bCs/>
          <w:sz w:val="20"/>
          <w:szCs w:val="20"/>
        </w:rPr>
        <w:tab/>
      </w:r>
      <w:r w:rsidR="004E00E9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+ 0 + ")");</w:t>
      </w:r>
    </w:p>
    <w:p w14:paraId="03ADC245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3C027BE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4659090A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60BCAB95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410F62FF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0655B1BF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2090AF7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9A7980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5D8143A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= 1)</w:t>
      </w:r>
    </w:p>
    <w:p w14:paraId="430D2D1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hoose = true;</w:t>
      </w:r>
    </w:p>
    <w:p w14:paraId="6B87B9DF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In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= 0)</w:t>
      </w:r>
    </w:p>
    <w:p w14:paraId="50F29D2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hoose = false;</w:t>
      </w:r>
    </w:p>
    <w:p w14:paraId="0683551C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{</w:t>
      </w:r>
    </w:p>
    <w:p w14:paraId="7764BD4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EBE502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выбор!");</w:t>
      </w:r>
    </w:p>
    <w:p w14:paraId="16155EF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CE8837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0F0766D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 while (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A01D379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return choose;</w:t>
      </w:r>
    </w:p>
    <w:p w14:paraId="231AA2B9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FE15DE9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int num, final int MIN, final int MAX) {</w:t>
      </w:r>
    </w:p>
    <w:p w14:paraId="13DC912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FB9796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597273E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num &lt; MIN || num &gt; MAX) {</w:t>
      </w:r>
    </w:p>
    <w:p w14:paraId="16D438F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("Значение не попадает в диапазон!\n");</w:t>
      </w:r>
    </w:p>
    <w:p w14:paraId="6699EE0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A4CCF3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FB660E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2B125D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1045B8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7F372D8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2DA270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617033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BE240A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71D6121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3C8083A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29465C6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0B54B07F" w14:textId="2287DC7C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едите путь к файлу с расширением .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tx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 матрицей, у которой</w:t>
      </w:r>
      <w:r w:rsidR="00A96AC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96AC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96AC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96AC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96ACA" w:rsidRPr="00A96ACA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разряд не должен превышать , а её натуральные элементы должны</w:t>
      </w:r>
      <w:r w:rsidR="00A96AC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96AC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96AC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96ACA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A96ACA" w:rsidRPr="00734ED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лежать в пределе: ");</w:t>
      </w:r>
    </w:p>
    <w:p w14:paraId="4B03A505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65DE831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457CDC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gt; 4 &amp;&amp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.substr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l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- 4).equals(".txt"))</w:t>
      </w:r>
    </w:p>
    <w:p w14:paraId="577DABD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0B358C6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else</w:t>
      </w:r>
    </w:p>
    <w:p w14:paraId="2058219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{</w:t>
      </w:r>
    </w:p>
    <w:p w14:paraId="700D4CFC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94F430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Расширение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а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е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.txt!");</w:t>
      </w:r>
    </w:p>
    <w:p w14:paraId="00CC2BF5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3BF0E8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} while (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39C1CB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7058F9F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B63BCB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String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C4AF52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2AA74CA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504F2AA5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file = new File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823DDC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exist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300BD7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2E725135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2A22E3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2D3537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AbleToRead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1035B64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79F790B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BF3895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canRead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08E9A40F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06477CD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F8BF53A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74B9EB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6B14BB0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556FE1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55F75FA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canWrit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7A3DD0AF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307BB3C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4AB8F1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49C292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45E2F2C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E8814E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595E71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.length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== 0)</w:t>
      </w:r>
    </w:p>
    <w:p w14:paraId="52D0022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10F04C7F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DB356F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41B14E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</w:p>
    <w:p w14:paraId="6DFC873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RightFileNum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0BDBA7B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nt mark;</w:t>
      </w:r>
    </w:p>
    <w:p w14:paraId="04BDD87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225536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6CFD3C8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mark = 0;</w:t>
      </w:r>
    </w:p>
    <w:p w14:paraId="4A08FEE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;} catch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NotFoundExceptio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e) {}</w:t>
      </w:r>
    </w:p>
    <w:p w14:paraId="5627193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</w:p>
    <w:p w14:paraId="34FF292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mark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canFile.nextIn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BDA6C4C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 catch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4579831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тип данных внутри файла!");</w:t>
      </w:r>
    </w:p>
    <w:p w14:paraId="61A7D1C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7E272B0F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FABDD0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F4A414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EB66F4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mark, MIN_MARK, MAX_MARK);</w:t>
      </w:r>
    </w:p>
    <w:p w14:paraId="57D7924A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414142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while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canFile.hasNextIn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1154D10A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7DE4360F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mark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canFile.nextIn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6FADDF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5121A0E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тип данных внутри файла!");</w:t>
      </w:r>
    </w:p>
    <w:p w14:paraId="1226676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65AB29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08122B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51DAF9B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mark, MIN_MARK, MAX_MARK);</w:t>
      </w:r>
    </w:p>
    <w:p w14:paraId="4EE6A11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0BE58F5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canFile.clos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167569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return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470CEEC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6BEF55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6D6ABEA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148DECB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3BE6DD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B8795C9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7B8A15F5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7B79655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7B30C47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8ED122C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) {</w:t>
      </w:r>
    </w:p>
    <w:p w14:paraId="59DEE3D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56D7C8B5" w14:textId="77777777" w:rsidR="00744E84" w:rsidRPr="00447976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447976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447976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пути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к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у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2F3BAF8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FC9BDD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amp;&amp; 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AbleToRead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198494E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0E506949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("Файл закрыт для чтения!");</w:t>
      </w:r>
    </w:p>
    <w:p w14:paraId="3DE3DE6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9D8CB5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amp;&amp; 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3CFCECD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E15FA9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("Файл закрыт для записи!");</w:t>
      </w:r>
    </w:p>
    <w:p w14:paraId="3C3A9B6A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F690C5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6C0A855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6AA98B5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пуст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05530F2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5E7810E5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amp;&amp; 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RightFileNum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3F2D0BF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E30D65A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тип данных внутри файла!");</w:t>
      </w:r>
    </w:p>
    <w:p w14:paraId="729C097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723309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 while (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C0B99C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4170C0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33482B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0087862B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A32D15F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A971ABB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51E9487B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7D8E7AA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5E03A4E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Path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CD9AB6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Exist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) {</w:t>
      </w:r>
    </w:p>
    <w:p w14:paraId="5591497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1BC12CD" w14:textId="77777777" w:rsidR="00744E84" w:rsidRPr="00447976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447976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447976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пути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к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у</w:t>
      </w:r>
      <w:r w:rsidRPr="00447976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672A21A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659118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&amp;&amp; 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AbleToWrit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320335E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038878F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("Файл закрыт для записи!");</w:t>
      </w:r>
    </w:p>
    <w:p w14:paraId="53B55735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EDF796C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 while (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E42170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87A258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[][]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FileMatrix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20FDCE6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nt[][] matrix;</w:t>
      </w:r>
    </w:p>
    <w:p w14:paraId="43E35D7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matrix = new int[LAST_STUDENT][LAST_COLUMN];</w:t>
      </w:r>
    </w:p>
    <w:p w14:paraId="0486871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;} catch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NotFoundExceptio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e) {}</w:t>
      </w:r>
    </w:p>
    <w:p w14:paraId="37F9287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6C913B8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for (int row = 0; row &lt; LAST_STUDENT; row++)</w:t>
      </w:r>
    </w:p>
    <w:p w14:paraId="1AA5D15C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for (int col = 0; col &lt; LAST_COLUMN; col++)</w:t>
      </w:r>
    </w:p>
    <w:p w14:paraId="665D812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matrix[row][col]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canFile.nextIn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C2F862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canFile.clos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639BA9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5FB71BF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}</w:t>
      </w:r>
    </w:p>
    <w:p w14:paraId="0EB819D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47C4EBE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[][]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ConsoleMatrix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689BEF9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nt[][] matrix;</w:t>
      </w:r>
    </w:p>
    <w:p w14:paraId="41433D6F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B98B36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matrix = new int[LAST_STUDENT][LAST_COLUMN];</w:t>
      </w:r>
    </w:p>
    <w:p w14:paraId="3C27355C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for (int row = 0; row &lt; LAST_STUDENT; row++)</w:t>
      </w:r>
    </w:p>
    <w:p w14:paraId="4736D41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for (int col = 0; col &lt; LAST_COLUMN; col++)</w:t>
      </w:r>
    </w:p>
    <w:p w14:paraId="1D72CBF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do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5806E418" w14:textId="12AA004B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едите оценку " +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row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1) + " человека за " + </w:t>
      </w:r>
      <w:r w:rsidR="00734ED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34ED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34ED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34ED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34ED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34EDD">
        <w:rPr>
          <w:rFonts w:ascii="Consolas" w:eastAsia="Times New Roman" w:hAnsi="Consolas" w:cs="Times New Roman"/>
          <w:bCs/>
          <w:sz w:val="20"/>
          <w:szCs w:val="20"/>
          <w:lang w:val="ru-RU"/>
        </w:rPr>
        <w:tab/>
      </w:r>
      <w:r w:rsidR="00734EDD" w:rsidRPr="00AA20C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col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1) + " за " );</w:t>
      </w:r>
    </w:p>
    <w:p w14:paraId="1B695D1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3425E6B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try {</w:t>
      </w:r>
    </w:p>
    <w:p w14:paraId="2D10073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matrix[row][col]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5AF2A16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 catch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2927AC8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Проверьте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корректность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вода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данных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7211F63A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6200AB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}</w:t>
      </w:r>
    </w:p>
    <w:p w14:paraId="06476A25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CBFBD3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heckArea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matrix[row][col], MIN_MARK, MAX_MARK);</w:t>
      </w:r>
    </w:p>
    <w:p w14:paraId="62CBEF6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} while (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4AB3FD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78BC1E1F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3DC8C5C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1F01A46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[][]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Matrix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1D0DBED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nt[][] matrix;</w:t>
      </w:r>
    </w:p>
    <w:p w14:paraId="3360194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nt order;</w:t>
      </w:r>
    </w:p>
    <w:p w14:paraId="08B5747C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hooseFileIn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3442706C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3DF9BA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matrix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FileMatrix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6462326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63454D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else {</w:t>
      </w:r>
    </w:p>
    <w:p w14:paraId="40A7712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matrix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ConsoleMatrix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2ACD615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6B9DD990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return matrix;</w:t>
      </w:r>
    </w:p>
    <w:p w14:paraId="21B065EC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742C4E9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2788DEA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[]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nd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int[][] matrix, int[]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8D1CB5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ark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3727DF5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ark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4A56E01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for (int row = 0; row &lt; LAST_STUDENT; row++) {</w:t>
      </w:r>
    </w:p>
    <w:p w14:paraId="01DED1A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for (int col = 0; col &lt; LAST_COLUMN; col++) {</w:t>
      </w:r>
    </w:p>
    <w:p w14:paraId="5C1CE51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matrix[row][col] &lt; 9)</w:t>
      </w:r>
    </w:p>
    <w:p w14:paraId="5B8D171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ark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EBAE01C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234727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ark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117B5A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[row] = row + 1;</w:t>
      </w:r>
    </w:p>
    <w:p w14:paraId="65A024D3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ark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4BB1A119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87E0BE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69AA1B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53B91D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19560E0B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hooseFileOut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 {</w:t>
      </w:r>
    </w:p>
    <w:p w14:paraId="15656CE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F108B0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boolea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, choose;</w:t>
      </w:r>
    </w:p>
    <w:p w14:paraId="68B2579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0;</w:t>
      </w:r>
    </w:p>
    <w:p w14:paraId="1CD74A2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choose = true;</w:t>
      </w:r>
    </w:p>
    <w:p w14:paraId="0A4444D0" w14:textId="77777777" w:rsidR="00744E84" w:rsidRPr="00447976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do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78108B18" w14:textId="17AC4AF8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rintln</w:t>
      </w:r>
      <w:proofErr w:type="spellEnd"/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(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ы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хотите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ыводить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матрицу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через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файл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?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Да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- " + 1 + " / </w:t>
      </w:r>
      <w:r w:rsidR="00AA20C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AA20C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AA20C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AA20C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AA20C6">
        <w:rPr>
          <w:rFonts w:ascii="Consolas" w:eastAsia="Times New Roman" w:hAnsi="Consolas" w:cs="Times New Roman"/>
          <w:bCs/>
          <w:sz w:val="20"/>
          <w:szCs w:val="20"/>
        </w:rPr>
        <w:tab/>
      </w:r>
      <w:r w:rsidR="00AA20C6">
        <w:rPr>
          <w:rFonts w:ascii="Consolas" w:eastAsia="Times New Roman" w:hAnsi="Consolas" w:cs="Times New Roman"/>
          <w:bCs/>
          <w:sz w:val="20"/>
          <w:szCs w:val="20"/>
        </w:rPr>
        <w:tab/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ет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- " + 0 + ")");</w:t>
      </w:r>
    </w:p>
    <w:p w14:paraId="2DB5060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true;</w:t>
      </w:r>
    </w:p>
    <w:p w14:paraId="14B4895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6D04B54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;</w:t>
      </w:r>
    </w:p>
    <w:p w14:paraId="68AC32BF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3123B94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екорректный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выбор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!");</w:t>
      </w:r>
    </w:p>
    <w:p w14:paraId="4286D3B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49752345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2DD6D759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26103D89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= 1)</w:t>
      </w:r>
    </w:p>
    <w:p w14:paraId="5815803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hoose = true;</w:t>
      </w:r>
    </w:p>
    <w:p w14:paraId="4BE3C65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FileOut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= 0)</w:t>
      </w:r>
    </w:p>
    <w:p w14:paraId="7C3C0E8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choose = false;</w:t>
      </w:r>
    </w:p>
    <w:p w14:paraId="2707447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else {</w:t>
      </w:r>
    </w:p>
    <w:p w14:paraId="5CDA4BD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false;</w:t>
      </w:r>
    </w:p>
    <w:p w14:paraId="3D9C634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System.out.printl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("Некорректный выбор!");</w:t>
      </w:r>
    </w:p>
    <w:p w14:paraId="339A65E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5441C1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60F6A20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 while (!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sCorrec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0B1DFAB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return choose;</w:t>
      </w:r>
    </w:p>
    <w:p w14:paraId="72DEA51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27175CB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35C0DD5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int[]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2F912D9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nt row;</w:t>
      </w:r>
    </w:p>
    <w:p w14:paraId="6854F56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row = 0;</w:t>
      </w:r>
    </w:p>
    <w:p w14:paraId="1E578A2C" w14:textId="77777777" w:rsidR="00744E84" w:rsidRPr="00447976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("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Номера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отличников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:\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1F5C895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for (row = 0; row &lt; LAST_STUDENT; row++)</w:t>
      </w:r>
    </w:p>
    <w:p w14:paraId="3C0D696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[row] &gt; 0)</w:t>
      </w:r>
    </w:p>
    <w:p w14:paraId="69927BD9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[row] + " ");</w:t>
      </w:r>
    </w:p>
    <w:p w14:paraId="33A61A5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64D1B4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571D2C7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int[]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153ED23B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nt row;</w:t>
      </w:r>
    </w:p>
    <w:p w14:paraId="2613D97B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row = 0;</w:t>
      </w:r>
    </w:p>
    <w:p w14:paraId="628B186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try {</w:t>
      </w:r>
    </w:p>
    <w:p w14:paraId="0D34F82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writer = new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file, true);</w:t>
      </w:r>
    </w:p>
    <w:p w14:paraId="44208885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writer.writ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("Номера отличников:\n");</w:t>
      </w:r>
    </w:p>
    <w:p w14:paraId="2F22316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744E84">
        <w:rPr>
          <w:rFonts w:ascii="Consolas" w:eastAsia="Times New Roman" w:hAnsi="Consolas" w:cs="Times New Roman"/>
          <w:bCs/>
          <w:sz w:val="20"/>
          <w:szCs w:val="20"/>
        </w:rPr>
        <w:t>while (row &lt; LAST_STUDENT) {</w:t>
      </w:r>
    </w:p>
    <w:p w14:paraId="4DCF1E0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[row] &gt; 0)</w:t>
      </w:r>
    </w:p>
    <w:p w14:paraId="1DBEEC6C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writer.writ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[row] + " ");</w:t>
      </w:r>
    </w:p>
    <w:p w14:paraId="4080BFD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    row++;</w:t>
      </w:r>
    </w:p>
    <w:p w14:paraId="264C04A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4D5A5B7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writer.clos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E72FEC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 catch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IOExceptio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e) {}</w:t>
      </w:r>
    </w:p>
    <w:p w14:paraId="3CA4F461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F401025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77B82C49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int[]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F87EC5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chooseFileOutpu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4C82E7A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4FEAD7D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95285DA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7DE5D62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7556A8A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89212B9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6E51242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main(String[]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args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CFA39A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nt[][] matrix;</w:t>
      </w:r>
    </w:p>
    <w:p w14:paraId="7682A70A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nt[]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= new int [LAST_STUDENT];</w:t>
      </w:r>
    </w:p>
    <w:p w14:paraId="0D4F0FA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arrL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D17B45C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int[][]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sMatrix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16F069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B5C882E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matrix =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readMatrix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7E0FE77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1D8EF19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find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(matrix,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FD6DB44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</w:p>
    <w:p w14:paraId="40A67607" w14:textId="77777777" w:rsidR="00744E84" w:rsidRPr="00447976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447976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44797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447976">
        <w:rPr>
          <w:rFonts w:ascii="Consolas" w:eastAsia="Times New Roman" w:hAnsi="Consolas" w:cs="Times New Roman"/>
          <w:bCs/>
          <w:sz w:val="20"/>
          <w:szCs w:val="20"/>
        </w:rPr>
        <w:t>goodMen</w:t>
      </w:r>
      <w:proofErr w:type="spellEnd"/>
      <w:r w:rsidRPr="0044797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D0AB878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44797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scanConsole.close</w:t>
      </w:r>
      <w:proofErr w:type="spellEnd"/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();</w:t>
      </w:r>
    </w:p>
    <w:p w14:paraId="2F53A9D6" w14:textId="77777777" w:rsidR="00744E84" w:rsidRPr="00744E84" w:rsidRDefault="00744E84" w:rsidP="00744E84">
      <w:pPr>
        <w:spacing w:line="259" w:lineRule="auto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}</w:t>
      </w:r>
    </w:p>
    <w:p w14:paraId="15B9BC3B" w14:textId="77777777" w:rsidR="001160DC" w:rsidRDefault="00744E84" w:rsidP="001160DC">
      <w:pPr>
        <w:spacing w:line="259" w:lineRule="auto"/>
        <w:rPr>
          <w:rFonts w:ascii="Times New Roman" w:eastAsia="Times New Roman" w:hAnsi="Times New Roman" w:cs="Times New Roman"/>
          <w:bCs/>
          <w:sz w:val="20"/>
          <w:szCs w:val="20"/>
          <w:lang w:val="ru-RU"/>
        </w:rPr>
      </w:pPr>
      <w:r w:rsidRPr="00744E84">
        <w:rPr>
          <w:rFonts w:ascii="Consolas" w:eastAsia="Times New Roman" w:hAnsi="Consolas" w:cs="Times New Roman"/>
          <w:bCs/>
          <w:sz w:val="20"/>
          <w:szCs w:val="20"/>
          <w:lang w:val="ru-RU"/>
        </w:rPr>
        <w:t>}</w:t>
      </w:r>
    </w:p>
    <w:p w14:paraId="1919638F" w14:textId="77777777" w:rsidR="001160DC" w:rsidRDefault="001160DC" w:rsidP="001160DC">
      <w:pPr>
        <w:spacing w:line="259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val="ru-RU"/>
        </w:rPr>
      </w:pPr>
    </w:p>
    <w:p w14:paraId="57E799D6" w14:textId="77777777" w:rsidR="001160DC" w:rsidRDefault="001160DC" w:rsidP="001160DC">
      <w:pPr>
        <w:spacing w:line="259" w:lineRule="auto"/>
        <w:jc w:val="center"/>
        <w:rPr>
          <w:rFonts w:ascii="Times New Roman" w:eastAsia="Times New Roman" w:hAnsi="Times New Roman" w:cs="Times New Roman"/>
          <w:bCs/>
          <w:sz w:val="20"/>
          <w:szCs w:val="20"/>
          <w:lang w:val="ru-RU"/>
        </w:rPr>
      </w:pPr>
    </w:p>
    <w:p w14:paraId="56C06E10" w14:textId="7E0D1B92" w:rsidR="0025688C" w:rsidRPr="00E231F1" w:rsidRDefault="00E5686E" w:rsidP="001160DC">
      <w:pPr>
        <w:spacing w:line="259" w:lineRule="auto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криншоты</w:t>
      </w:r>
      <w:r w:rsidRPr="00E231F1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2F4B458A" w14:textId="77777777" w:rsidR="0025688C" w:rsidRPr="00E231F1" w:rsidRDefault="0025688C" w:rsidP="000C4B99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75B794EC" w14:textId="77777777" w:rsidR="0025688C" w:rsidRPr="00FA4541" w:rsidRDefault="00E5686E" w:rsidP="000C4B99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FA4541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1ED9211D" w14:textId="020A8F99" w:rsidR="0025688C" w:rsidRPr="00FA454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A660C1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4AD215C" wp14:editId="6C921736">
            <wp:extent cx="1474281" cy="317146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477699" cy="3178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660C1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2D51B94D" wp14:editId="5624A15E">
            <wp:extent cx="5065951" cy="921434"/>
            <wp:effectExtent l="0" t="0" r="190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094542" cy="926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D014BE" w14:textId="0FDEE939" w:rsidR="005B7DCE" w:rsidRPr="005B554D" w:rsidRDefault="00A660C1" w:rsidP="005B7DC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A660C1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75A5F4F0" wp14:editId="7F244163">
            <wp:extent cx="1744394" cy="714511"/>
            <wp:effectExtent l="0" t="0" r="825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52909" cy="717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D82749" w14:textId="64D06460" w:rsidR="0025688C" w:rsidRPr="00FA4541" w:rsidRDefault="0025688C" w:rsidP="005B7DC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A93D562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7E1A18F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04FC981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7FBA5FA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FC09EF8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7A82CF1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3F8A842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5F882B5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2B92635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2C5FB814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34D52E4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B2A4BD1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4E001249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39A6FFE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06FC205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0CDABC3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3ACC38CC" w14:textId="77777777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15B8AC3A" w14:textId="1D4352CD" w:rsidR="00A660C1" w:rsidRDefault="00E5686E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lastRenderedPageBreak/>
        <w:t>C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19575294" w14:textId="68EAE0A3" w:rsidR="0025688C" w:rsidRPr="00A20C2A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A660C1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428AE21A" wp14:editId="6510E38C">
            <wp:extent cx="1474281" cy="3171463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477699" cy="31788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660C1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35645C0" wp14:editId="14855CCB">
            <wp:extent cx="4895557" cy="970413"/>
            <wp:effectExtent l="0" t="0" r="635" b="127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12924" cy="97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A660C1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inline distT="0" distB="0" distL="0" distR="0" wp14:anchorId="009B7AD4" wp14:editId="21E31A6A">
            <wp:extent cx="2248016" cy="920797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48016" cy="920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31C5DA" w14:textId="446123BE" w:rsidR="005B7DCE" w:rsidRDefault="005B7DCE" w:rsidP="005B7DCE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41053A6" w14:textId="54AE3371" w:rsidR="00A660C1" w:rsidRDefault="00E5686E" w:rsidP="00A660C1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  <w:r w:rsidR="00A660C1" w:rsidRPr="00A660C1">
        <w:rPr>
          <w:rFonts w:ascii="Times New Roman" w:eastAsia="Times New Roman" w:hAnsi="Times New Roman" w:cs="Times New Roman"/>
          <w:b/>
          <w:sz w:val="28"/>
          <w:szCs w:val="28"/>
        </w:rPr>
        <w:t xml:space="preserve"> </w:t>
      </w:r>
    </w:p>
    <w:p w14:paraId="59ADBC96" w14:textId="68BECC31" w:rsidR="0025688C" w:rsidRPr="00A20C2A" w:rsidRDefault="00A660C1" w:rsidP="00A660C1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A660C1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anchor distT="0" distB="0" distL="114300" distR="114300" simplePos="0" relativeHeight="251658240" behindDoc="0" locked="0" layoutInCell="1" allowOverlap="1" wp14:anchorId="5379084B" wp14:editId="4EBEB387">
            <wp:simplePos x="0" y="0"/>
            <wp:positionH relativeFrom="column">
              <wp:posOffset>-197778</wp:posOffset>
            </wp:positionH>
            <wp:positionV relativeFrom="paragraph">
              <wp:posOffset>112298</wp:posOffset>
            </wp:positionV>
            <wp:extent cx="1323975" cy="2848610"/>
            <wp:effectExtent l="0" t="0" r="9525" b="8890"/>
            <wp:wrapNone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323975" cy="28486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C46B60F" w14:textId="5C0C8E5F" w:rsidR="008A2E5A" w:rsidRPr="00A20C2A" w:rsidRDefault="005B7DCE" w:rsidP="005B7DCE">
      <w:pPr>
        <w:ind w:left="-709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rFonts w:ascii="Times New Roman" w:eastAsia="Times New Roman" w:hAnsi="Times New Roman" w:cs="Times New Roman"/>
          <w:b/>
          <w:sz w:val="28"/>
          <w:szCs w:val="28"/>
        </w:rPr>
        <w:t xml:space="preserve">          </w:t>
      </w:r>
    </w:p>
    <w:p w14:paraId="7A3DDEF1" w14:textId="7A5839C8" w:rsidR="00E935E0" w:rsidRPr="00A20C2A" w:rsidRDefault="00E935E0" w:rsidP="000C4B99">
      <w:pPr>
        <w:spacing w:line="259" w:lineRule="auto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2EDFA20" w14:textId="363D8261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4E3B139" w14:textId="77777777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932F315" w14:textId="36F8EB3D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1FCA91C" w14:textId="7DF2D494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E72D641" w14:textId="22DD1FDB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175D369" w14:textId="4AA417AB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C1FE4BA" w14:textId="77777777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117C2AF" w14:textId="3E70BC39" w:rsidR="00A660C1" w:rsidRDefault="00A660C1" w:rsidP="00A660C1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A660C1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anchor distT="0" distB="0" distL="114300" distR="114300" simplePos="0" relativeHeight="251659264" behindDoc="0" locked="0" layoutInCell="1" allowOverlap="1" wp14:anchorId="782235FE" wp14:editId="0E2C0B30">
            <wp:simplePos x="0" y="0"/>
            <wp:positionH relativeFrom="column">
              <wp:posOffset>-197290</wp:posOffset>
            </wp:positionH>
            <wp:positionV relativeFrom="paragraph">
              <wp:posOffset>184395</wp:posOffset>
            </wp:positionV>
            <wp:extent cx="5641200" cy="1393200"/>
            <wp:effectExtent l="0" t="0" r="0" b="0"/>
            <wp:wrapNone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1200" cy="13932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0AD0D24" w14:textId="4298CBD0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3759468" w14:textId="2D31A756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AC817A2" w14:textId="167F7A3E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CF5D1FB" w14:textId="77777777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30A3873" w14:textId="375E2781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795DE23" w14:textId="77777777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54D2A86" w14:textId="67D22C7F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A660C1">
        <w:rPr>
          <w:rFonts w:ascii="Times New Roman" w:eastAsia="Times New Roman" w:hAnsi="Times New Roman" w:cs="Times New Roman"/>
          <w:b/>
          <w:noProof/>
          <w:sz w:val="28"/>
          <w:szCs w:val="28"/>
        </w:rPr>
        <w:drawing>
          <wp:anchor distT="0" distB="0" distL="114300" distR="114300" simplePos="0" relativeHeight="251660288" behindDoc="0" locked="0" layoutInCell="1" allowOverlap="1" wp14:anchorId="60D9F757" wp14:editId="3D66B476">
            <wp:simplePos x="0" y="0"/>
            <wp:positionH relativeFrom="column">
              <wp:posOffset>-196997</wp:posOffset>
            </wp:positionH>
            <wp:positionV relativeFrom="paragraph">
              <wp:posOffset>145366</wp:posOffset>
            </wp:positionV>
            <wp:extent cx="2248016" cy="920797"/>
            <wp:effectExtent l="0" t="0" r="0" b="0"/>
            <wp:wrapThrough wrapText="bothSides">
              <wp:wrapPolygon edited="0">
                <wp:start x="0" y="0"/>
                <wp:lineTo x="0" y="21004"/>
                <wp:lineTo x="21417" y="21004"/>
                <wp:lineTo x="21417" y="0"/>
                <wp:lineTo x="0" y="0"/>
              </wp:wrapPolygon>
            </wp:wrapThrough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8016" cy="92079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DED7FCE" w14:textId="7E487358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36BB6E51" w14:textId="77777777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2C518A3" w14:textId="77777777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25AD2401" w14:textId="77777777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1E3F4400" w14:textId="77777777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049B6910" w14:textId="77777777" w:rsidR="00A660C1" w:rsidRDefault="00A660C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6E2812D" w14:textId="7C2077A8" w:rsidR="006D7B60" w:rsidRDefault="00E5686E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Блок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-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хема</w:t>
      </w:r>
      <w:r w:rsidRPr="00A20C2A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3CC16F49" w14:textId="0225FD3A" w:rsidR="00FA4541" w:rsidRDefault="00FA4541" w:rsidP="00FA4541">
      <w:pPr>
        <w:jc w:val="center"/>
      </w:pPr>
      <w:r>
        <w:object w:dxaOrig="8121" w:dyaOrig="8261" w14:anchorId="610BF70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6pt;height:413pt" o:ole="">
            <v:imagedata r:id="rId11" o:title=""/>
          </v:shape>
          <o:OLEObject Type="Embed" ProgID="Visio.Drawing.15" ShapeID="_x0000_i1025" DrawAspect="Content" ObjectID="_1760243324" r:id="rId12"/>
        </w:object>
      </w:r>
    </w:p>
    <w:p w14:paraId="067040F6" w14:textId="7E3455DF" w:rsidR="00FA4541" w:rsidRDefault="00FA4541" w:rsidP="00FA4541">
      <w:pPr>
        <w:jc w:val="center"/>
      </w:pPr>
      <w:r>
        <w:object w:dxaOrig="10341" w:dyaOrig="14780" w14:anchorId="0B74D5B2">
          <v:shape id="_x0000_i1026" type="#_x0000_t75" style="width:517pt;height:739pt" o:ole="">
            <v:imagedata r:id="rId13" o:title=""/>
          </v:shape>
          <o:OLEObject Type="Embed" ProgID="Visio.Drawing.15" ShapeID="_x0000_i1026" DrawAspect="Content" ObjectID="_1760243325" r:id="rId14"/>
        </w:object>
      </w:r>
    </w:p>
    <w:p w14:paraId="38CF52E2" w14:textId="0557306B" w:rsidR="00FA4541" w:rsidRDefault="00FA4541" w:rsidP="00FA4541">
      <w:pPr>
        <w:jc w:val="center"/>
      </w:pPr>
      <w:r>
        <w:object w:dxaOrig="10341" w:dyaOrig="16201" w14:anchorId="0FB24CC8">
          <v:shape id="_x0000_i1027" type="#_x0000_t75" style="width:491pt;height:769.5pt" o:ole="">
            <v:imagedata r:id="rId15" o:title=""/>
          </v:shape>
          <o:OLEObject Type="Embed" ProgID="Visio.Drawing.15" ShapeID="_x0000_i1027" DrawAspect="Content" ObjectID="_1760243326" r:id="rId16"/>
        </w:object>
      </w:r>
    </w:p>
    <w:p w14:paraId="7CE92F57" w14:textId="73B4F9CE" w:rsidR="00FA4541" w:rsidRDefault="00FA4541" w:rsidP="00FA4541">
      <w:pPr>
        <w:jc w:val="center"/>
      </w:pPr>
      <w:r>
        <w:object w:dxaOrig="11111" w:dyaOrig="16380" w14:anchorId="5EEB94DB">
          <v:shape id="_x0000_i1028" type="#_x0000_t75" style="width:521.5pt;height:769pt" o:ole="">
            <v:imagedata r:id="rId17" o:title=""/>
          </v:shape>
          <o:OLEObject Type="Embed" ProgID="Visio.Drawing.15" ShapeID="_x0000_i1028" DrawAspect="Content" ObjectID="_1760243327" r:id="rId18"/>
        </w:object>
      </w:r>
    </w:p>
    <w:p w14:paraId="00E05730" w14:textId="3F1EDA69" w:rsidR="00FA4541" w:rsidRPr="00FA4541" w:rsidRDefault="00FA4541" w:rsidP="00FA4541">
      <w:pPr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>
        <w:object w:dxaOrig="10561" w:dyaOrig="16240" w14:anchorId="1EE99E33">
          <v:shape id="_x0000_i1029" type="#_x0000_t75" style="width:500pt;height:769pt" o:ole="">
            <v:imagedata r:id="rId19" o:title=""/>
          </v:shape>
          <o:OLEObject Type="Embed" ProgID="Visio.Drawing.15" ShapeID="_x0000_i1029" DrawAspect="Content" ObjectID="_1760243328" r:id="rId20"/>
        </w:object>
      </w:r>
    </w:p>
    <w:sectPr w:rsidR="00FA4541" w:rsidRPr="00FA4541" w:rsidSect="00A20C2A"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27EB1"/>
    <w:rsid w:val="00036493"/>
    <w:rsid w:val="00042B4D"/>
    <w:rsid w:val="00062A18"/>
    <w:rsid w:val="00084561"/>
    <w:rsid w:val="00086DFC"/>
    <w:rsid w:val="000A448E"/>
    <w:rsid w:val="000C4B99"/>
    <w:rsid w:val="000F4CB6"/>
    <w:rsid w:val="000F6AB9"/>
    <w:rsid w:val="00104D47"/>
    <w:rsid w:val="001160DC"/>
    <w:rsid w:val="0015394B"/>
    <w:rsid w:val="00154DA5"/>
    <w:rsid w:val="001A6D66"/>
    <w:rsid w:val="001C19C5"/>
    <w:rsid w:val="001D0D66"/>
    <w:rsid w:val="00200166"/>
    <w:rsid w:val="0025688C"/>
    <w:rsid w:val="0026465C"/>
    <w:rsid w:val="00267819"/>
    <w:rsid w:val="002816B5"/>
    <w:rsid w:val="002E495A"/>
    <w:rsid w:val="0030473F"/>
    <w:rsid w:val="00304F28"/>
    <w:rsid w:val="003231E0"/>
    <w:rsid w:val="003410CB"/>
    <w:rsid w:val="00374699"/>
    <w:rsid w:val="00382FC8"/>
    <w:rsid w:val="00396CEA"/>
    <w:rsid w:val="00430E1C"/>
    <w:rsid w:val="004359F1"/>
    <w:rsid w:val="00447976"/>
    <w:rsid w:val="00452E26"/>
    <w:rsid w:val="0046174E"/>
    <w:rsid w:val="004B2829"/>
    <w:rsid w:val="004B3E06"/>
    <w:rsid w:val="004C34F5"/>
    <w:rsid w:val="004C49E2"/>
    <w:rsid w:val="004E00E9"/>
    <w:rsid w:val="00573048"/>
    <w:rsid w:val="0059633C"/>
    <w:rsid w:val="005B554D"/>
    <w:rsid w:val="005B7DCE"/>
    <w:rsid w:val="00642C25"/>
    <w:rsid w:val="006A777E"/>
    <w:rsid w:val="006B4F12"/>
    <w:rsid w:val="006D7B60"/>
    <w:rsid w:val="00707A6E"/>
    <w:rsid w:val="00734EDD"/>
    <w:rsid w:val="00744E84"/>
    <w:rsid w:val="00756C8C"/>
    <w:rsid w:val="00766BE3"/>
    <w:rsid w:val="00771E21"/>
    <w:rsid w:val="007A641D"/>
    <w:rsid w:val="007C090F"/>
    <w:rsid w:val="00866E5F"/>
    <w:rsid w:val="00882A0F"/>
    <w:rsid w:val="008A20AE"/>
    <w:rsid w:val="008A2E5A"/>
    <w:rsid w:val="0091587B"/>
    <w:rsid w:val="00924CBC"/>
    <w:rsid w:val="00943A42"/>
    <w:rsid w:val="00951C49"/>
    <w:rsid w:val="009A7F02"/>
    <w:rsid w:val="009D556C"/>
    <w:rsid w:val="009E59A5"/>
    <w:rsid w:val="00A13AD0"/>
    <w:rsid w:val="00A17D29"/>
    <w:rsid w:val="00A20C2A"/>
    <w:rsid w:val="00A361BB"/>
    <w:rsid w:val="00A660C1"/>
    <w:rsid w:val="00A86B51"/>
    <w:rsid w:val="00A96ACA"/>
    <w:rsid w:val="00AA20C6"/>
    <w:rsid w:val="00AF49C4"/>
    <w:rsid w:val="00B80B44"/>
    <w:rsid w:val="00B906CB"/>
    <w:rsid w:val="00BE0939"/>
    <w:rsid w:val="00C05E94"/>
    <w:rsid w:val="00C73F32"/>
    <w:rsid w:val="00CB3FBB"/>
    <w:rsid w:val="00CC61C6"/>
    <w:rsid w:val="00CD1A4D"/>
    <w:rsid w:val="00CE00B3"/>
    <w:rsid w:val="00CF1A2B"/>
    <w:rsid w:val="00DC7B50"/>
    <w:rsid w:val="00E231F1"/>
    <w:rsid w:val="00E27C4F"/>
    <w:rsid w:val="00E31792"/>
    <w:rsid w:val="00E5686E"/>
    <w:rsid w:val="00E935E0"/>
    <w:rsid w:val="00EE4E28"/>
    <w:rsid w:val="00EF7E2C"/>
    <w:rsid w:val="00F43704"/>
    <w:rsid w:val="00F55CCA"/>
    <w:rsid w:val="00F56C56"/>
    <w:rsid w:val="00F57140"/>
    <w:rsid w:val="00F8566B"/>
    <w:rsid w:val="00F90690"/>
    <w:rsid w:val="00FA4541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iPriority w:val="99"/>
    <w:semiHidden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uiPriority w:val="9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emf"/><Relationship Id="rId18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9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10" Type="http://schemas.openxmlformats.org/officeDocument/2006/relationships/image" Target="media/image5.png"/><Relationship Id="rId19" Type="http://schemas.openxmlformats.org/officeDocument/2006/relationships/image" Target="media/image10.emf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package" Target="embeddings/Microsoft_Visio_Drawing1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FFA7A6-E551-4B72-AD87-98C59478F1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53</TotalTime>
  <Pages>26</Pages>
  <Words>4509</Words>
  <Characters>25703</Characters>
  <Application>Microsoft Office Word</Application>
  <DocSecurity>0</DocSecurity>
  <Lines>214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Саша</cp:lastModifiedBy>
  <cp:revision>58</cp:revision>
  <dcterms:created xsi:type="dcterms:W3CDTF">2023-09-20T19:04:00Z</dcterms:created>
  <dcterms:modified xsi:type="dcterms:W3CDTF">2023-10-31T04:42:00Z</dcterms:modified>
</cp:coreProperties>
</file>